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rPr>
          <w:rFonts w:ascii="Times New Roman" w:eastAsia="Times New Roman" w:hAnsi="Times New Roman" w:cstheme="minorHAnsi"/>
          <w:color w:val="4472C4" w:themeColor="accent1"/>
          <w:sz w:val="24"/>
        </w:rPr>
        <w:id w:val="-445781030"/>
        <w:docPartObj>
          <w:docPartGallery w:val="Cover Pages"/>
          <w:docPartUnique/>
        </w:docPartObj>
      </w:sdtPr>
      <w:sdtEndPr>
        <w:rPr>
          <w:b/>
          <w:color w:val="000000"/>
          <w:sz w:val="32"/>
        </w:rPr>
      </w:sdtEndPr>
      <w:sdtContent>
        <w:p w14:paraId="1FCBB74B" w14:textId="13FD2D14" w:rsidR="009A3CBA" w:rsidRPr="004F5BD6" w:rsidRDefault="009A3CBA">
          <w:pPr>
            <w:pStyle w:val="NoSpacing"/>
            <w:spacing w:before="1540" w:after="240"/>
            <w:jc w:val="center"/>
            <w:rPr>
              <w:rFonts w:cstheme="minorHAnsi"/>
              <w:color w:val="4472C4" w:themeColor="accent1"/>
            </w:rPr>
          </w:pPr>
          <w:r w:rsidRPr="004F5BD6">
            <w:rPr>
              <w:rFonts w:cstheme="minorHAnsi"/>
              <w:noProof/>
              <w:color w:val="4472C4" w:themeColor="accent1"/>
            </w:rPr>
            <w:drawing>
              <wp:inline distT="0" distB="0" distL="0" distR="0" wp14:anchorId="4F1ADBCC" wp14:editId="546F0D88">
                <wp:extent cx="1417320" cy="750898"/>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7"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417320" cy="750898"/>
                        </a:xfrm>
                        <a:prstGeom prst="rect">
                          <a:avLst/>
                        </a:prstGeom>
                        <a:noFill/>
                        <a:ln>
                          <a:noFill/>
                        </a:ln>
                      </pic:spPr>
                    </pic:pic>
                  </a:graphicData>
                </a:graphic>
              </wp:inline>
            </w:drawing>
          </w:r>
        </w:p>
        <w:sdt>
          <w:sdtPr>
            <w:rPr>
              <w:rFonts w:eastAsiaTheme="majorEastAsia" w:cstheme="minorHAnsi"/>
              <w:b/>
              <w:bCs/>
              <w:caps/>
              <w:color w:val="385623" w:themeColor="accent6" w:themeShade="80"/>
              <w:sz w:val="44"/>
              <w:szCs w:val="44"/>
            </w:rPr>
            <w:alias w:val="Title"/>
            <w:tag w:val=""/>
            <w:id w:val="1735040861"/>
            <w:placeholder>
              <w:docPart w:val="BC8C4F7F51C04A03BC4730EDCC7AC169"/>
            </w:placeholder>
            <w:dataBinding w:prefixMappings="xmlns:ns0='http://purl.org/dc/elements/1.1/' xmlns:ns1='http://schemas.openxmlformats.org/package/2006/metadata/core-properties' " w:xpath="/ns1:coreProperties[1]/ns0:title[1]" w:storeItemID="{6C3C8BC8-F283-45AE-878A-BAB7291924A1}"/>
            <w:text/>
          </w:sdtPr>
          <w:sdtEndPr/>
          <w:sdtContent>
            <w:p w14:paraId="654370BD" w14:textId="5D673F2C" w:rsidR="009A3CBA" w:rsidRPr="00F80931" w:rsidRDefault="009A3CBA">
              <w:pPr>
                <w:pStyle w:val="NoSpacing"/>
                <w:pBdr>
                  <w:top w:val="single" w:sz="6" w:space="6" w:color="4472C4" w:themeColor="accent1"/>
                  <w:bottom w:val="single" w:sz="6" w:space="6" w:color="4472C4" w:themeColor="accent1"/>
                </w:pBdr>
                <w:spacing w:after="240"/>
                <w:jc w:val="center"/>
                <w:rPr>
                  <w:rFonts w:eastAsiaTheme="majorEastAsia" w:cstheme="minorHAnsi"/>
                  <w:b/>
                  <w:bCs/>
                  <w:caps/>
                  <w:color w:val="385623" w:themeColor="accent6" w:themeShade="80"/>
                  <w:sz w:val="48"/>
                  <w:szCs w:val="48"/>
                </w:rPr>
              </w:pPr>
              <w:r w:rsidRPr="00F80931">
                <w:rPr>
                  <w:rFonts w:eastAsiaTheme="majorEastAsia" w:cstheme="minorHAnsi"/>
                  <w:b/>
                  <w:bCs/>
                  <w:caps/>
                  <w:color w:val="385623" w:themeColor="accent6" w:themeShade="80"/>
                  <w:sz w:val="44"/>
                  <w:szCs w:val="44"/>
                </w:rPr>
                <w:t>IMC-</w:t>
              </w:r>
              <w:r w:rsidR="00F80931" w:rsidRPr="00F80931">
                <w:rPr>
                  <w:rFonts w:eastAsiaTheme="majorEastAsia" w:cstheme="minorHAnsi"/>
                  <w:b/>
                  <w:bCs/>
                  <w:caps/>
                  <w:color w:val="385623" w:themeColor="accent6" w:themeShade="80"/>
                  <w:sz w:val="44"/>
                  <w:szCs w:val="44"/>
                </w:rPr>
                <w:t xml:space="preserve"> Tax calculator</w:t>
              </w:r>
              <w:r w:rsidR="00F80931">
                <w:rPr>
                  <w:rFonts w:eastAsiaTheme="majorEastAsia" w:cstheme="minorHAnsi"/>
                  <w:b/>
                  <w:bCs/>
                  <w:caps/>
                  <w:color w:val="385623" w:themeColor="accent6" w:themeShade="80"/>
                  <w:sz w:val="44"/>
                  <w:szCs w:val="44"/>
                </w:rPr>
                <w:t xml:space="preserve"> </w:t>
              </w:r>
              <w:r w:rsidRPr="00F80931">
                <w:rPr>
                  <w:rFonts w:eastAsiaTheme="majorEastAsia" w:cstheme="minorHAnsi"/>
                  <w:b/>
                  <w:bCs/>
                  <w:caps/>
                  <w:color w:val="385623" w:themeColor="accent6" w:themeShade="80"/>
                  <w:sz w:val="44"/>
                  <w:szCs w:val="44"/>
                </w:rPr>
                <w:t>Vendor integration</w:t>
              </w:r>
            </w:p>
          </w:sdtContent>
        </w:sdt>
        <w:sdt>
          <w:sdtPr>
            <w:rPr>
              <w:rFonts w:cstheme="minorHAnsi"/>
              <w:color w:val="4472C4" w:themeColor="accent1"/>
              <w:sz w:val="40"/>
              <w:szCs w:val="40"/>
            </w:rPr>
            <w:alias w:val="Subtitle"/>
            <w:tag w:val=""/>
            <w:id w:val="328029620"/>
            <w:placeholder>
              <w:docPart w:val="DB84666FBB104DA7B2DAD62714DF3BF2"/>
            </w:placeholder>
            <w:dataBinding w:prefixMappings="xmlns:ns0='http://purl.org/dc/elements/1.1/' xmlns:ns1='http://schemas.openxmlformats.org/package/2006/metadata/core-properties' " w:xpath="/ns1:coreProperties[1]/ns0:subject[1]" w:storeItemID="{6C3C8BC8-F283-45AE-878A-BAB7291924A1}"/>
            <w:text/>
          </w:sdtPr>
          <w:sdtEndPr/>
          <w:sdtContent>
            <w:p w14:paraId="67490136" w14:textId="609ADAC8" w:rsidR="009A3CBA" w:rsidRPr="004F5BD6" w:rsidRDefault="004138BF">
              <w:pPr>
                <w:pStyle w:val="NoSpacing"/>
                <w:jc w:val="center"/>
                <w:rPr>
                  <w:rFonts w:cstheme="minorHAnsi"/>
                  <w:color w:val="4472C4" w:themeColor="accent1"/>
                  <w:sz w:val="28"/>
                  <w:szCs w:val="28"/>
                </w:rPr>
              </w:pPr>
              <w:r>
                <w:rPr>
                  <w:rFonts w:cstheme="minorHAnsi"/>
                  <w:color w:val="4472C4" w:themeColor="accent1"/>
                  <w:sz w:val="40"/>
                  <w:szCs w:val="40"/>
                </w:rPr>
                <w:t xml:space="preserve">Architecture Design and </w:t>
              </w:r>
              <w:r w:rsidR="009A3CBA" w:rsidRPr="004F5BD6">
                <w:rPr>
                  <w:rFonts w:cstheme="minorHAnsi"/>
                  <w:color w:val="4472C4" w:themeColor="accent1"/>
                  <w:sz w:val="40"/>
                  <w:szCs w:val="40"/>
                </w:rPr>
                <w:t>Technical Specification</w:t>
              </w:r>
            </w:p>
          </w:sdtContent>
        </w:sdt>
        <w:p w14:paraId="76C06CCD" w14:textId="3D09B396" w:rsidR="009A3CBA" w:rsidRPr="004F5BD6" w:rsidRDefault="004F5BD6">
          <w:pPr>
            <w:pStyle w:val="NoSpacing"/>
            <w:spacing w:before="480"/>
            <w:jc w:val="center"/>
            <w:rPr>
              <w:rFonts w:cstheme="minorHAnsi"/>
              <w:color w:val="4472C4" w:themeColor="accent1"/>
            </w:rPr>
          </w:pPr>
          <w:r w:rsidRPr="004F5BD6">
            <w:rPr>
              <w:rFonts w:cstheme="minorHAnsi"/>
              <w:noProof/>
              <w:color w:val="4472C4" w:themeColor="accent1"/>
            </w:rPr>
            <w:drawing>
              <wp:inline distT="0" distB="0" distL="0" distR="0" wp14:anchorId="7CF6B59A" wp14:editId="14562353">
                <wp:extent cx="989937" cy="989937"/>
                <wp:effectExtent l="0" t="0" r="127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8">
                          <a:extLst>
                            <a:ext uri="{28A0092B-C50C-407E-A947-70E740481C1C}">
                              <a14:useLocalDpi xmlns:a14="http://schemas.microsoft.com/office/drawing/2010/main" val="0"/>
                            </a:ext>
                          </a:extLst>
                        </a:blip>
                        <a:stretch>
                          <a:fillRect/>
                        </a:stretch>
                      </pic:blipFill>
                      <pic:spPr>
                        <a:xfrm>
                          <a:off x="0" y="0"/>
                          <a:ext cx="1009784" cy="1009784"/>
                        </a:xfrm>
                        <a:prstGeom prst="rect">
                          <a:avLst/>
                        </a:prstGeom>
                      </pic:spPr>
                    </pic:pic>
                  </a:graphicData>
                </a:graphic>
              </wp:inline>
            </w:drawing>
          </w:r>
        </w:p>
        <w:p w14:paraId="3310268A" w14:textId="383B4D65" w:rsidR="009A3CBA" w:rsidRPr="004F5BD6" w:rsidRDefault="004F5BD6">
          <w:pPr>
            <w:spacing w:after="160" w:line="259" w:lineRule="auto"/>
            <w:ind w:left="0" w:firstLine="0"/>
            <w:jc w:val="left"/>
            <w:rPr>
              <w:rFonts w:asciiTheme="minorHAnsi" w:hAnsiTheme="minorHAnsi" w:cstheme="minorHAnsi"/>
              <w:b/>
              <w:sz w:val="32"/>
            </w:rPr>
          </w:pPr>
          <w:r w:rsidRPr="004F5BD6">
            <w:rPr>
              <w:rFonts w:asciiTheme="minorHAnsi" w:hAnsiTheme="minorHAnsi" w:cstheme="minorHAnsi"/>
              <w:noProof/>
              <w:color w:val="4472C4" w:themeColor="accent1"/>
            </w:rPr>
            <mc:AlternateContent>
              <mc:Choice Requires="wps">
                <w:drawing>
                  <wp:anchor distT="0" distB="0" distL="114300" distR="114300" simplePos="0" relativeHeight="251659264" behindDoc="0" locked="0" layoutInCell="1" allowOverlap="1" wp14:anchorId="4366EDE0" wp14:editId="13D01979">
                    <wp:simplePos x="0" y="0"/>
                    <wp:positionH relativeFrom="margin">
                      <wp:align>right</wp:align>
                    </wp:positionH>
                    <wp:positionV relativeFrom="bottomMargin">
                      <wp:posOffset>-4283296</wp:posOffset>
                    </wp:positionV>
                    <wp:extent cx="6553200" cy="557784"/>
                    <wp:effectExtent l="0" t="0" r="8890" b="0"/>
                    <wp:wrapNone/>
                    <wp:docPr id="142" name="Text Box 142"/>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C0570A3" w14:textId="5A6F9666" w:rsidR="00FC32FD" w:rsidRPr="009A3CBA" w:rsidRDefault="00FC32FD" w:rsidP="009A3CBA">
                                <w:pPr>
                                  <w:ind w:left="0" w:firstLine="0"/>
                                  <w:jc w:val="center"/>
                                  <w:rPr>
                                    <w:color w:val="0070C0"/>
                                    <w:sz w:val="28"/>
                                    <w:szCs w:val="24"/>
                                  </w:rPr>
                                </w:pPr>
                                <w:r w:rsidRPr="009A3CBA">
                                  <w:rPr>
                                    <w:color w:val="0070C0"/>
                                    <w:sz w:val="28"/>
                                    <w:szCs w:val="24"/>
                                  </w:rPr>
                                  <w:t xml:space="preserve">Version: </w:t>
                                </w:r>
                                <w:r w:rsidRPr="009A3CBA">
                                  <w:rPr>
                                    <w:rFonts w:asciiTheme="minorHAnsi" w:hAnsiTheme="minorHAnsi" w:cstheme="minorHAnsi"/>
                                    <w:i/>
                                    <w:iCs/>
                                    <w:color w:val="0070C0"/>
                                  </w:rPr>
                                  <w:t>Draft</w:t>
                                </w: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w14:anchorId="4366EDE0" id="_x0000_t202" coordsize="21600,21600" o:spt="202" path="m,l,21600r21600,l21600,xe">
                    <v:stroke joinstyle="miter"/>
                    <v:path gradientshapeok="t" o:connecttype="rect"/>
                  </v:shapetype>
                  <v:shape id="Text Box 142" o:spid="_x0000_s1026" type="#_x0000_t202" style="position:absolute;margin-left:464.8pt;margin-top:-337.25pt;width:516pt;height:43.9pt;z-index:251659264;visibility:visible;mso-wrap-style:square;mso-width-percent:1000;mso-height-percent:0;mso-wrap-distance-left:9pt;mso-wrap-distance-top:0;mso-wrap-distance-right:9pt;mso-wrap-distance-bottom:0;mso-position-horizontal:right;mso-position-horizontal-relative:margin;mso-position-vertical:absolute;mso-position-vertical-relative:bottom-margin-area;mso-width-percent:100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" filled="f" stroked="f" strokeweight=".5pt">
                    <v:textbox style="mso-fit-shape-to-text:t" inset="0,0,0,0">
                      <w:txbxContent>
                        <w:p w14:paraId="2C0570A3" w14:textId="5A6F9666" w:rsidR="00FC32FD" w:rsidRPr="009A3CBA" w:rsidRDefault="00FC32FD" w:rsidP="009A3CBA">
                          <w:pPr>
                            <w:ind w:left="0" w:firstLine="0"/>
                            <w:jc w:val="center"/>
                            <w:rPr>
                              <w:color w:val="0070C0"/>
                              <w:sz w:val="28"/>
                              <w:szCs w:val="24"/>
                            </w:rPr>
                          </w:pPr>
                          <w:r w:rsidRPr="009A3CBA">
                            <w:rPr>
                              <w:color w:val="0070C0"/>
                              <w:sz w:val="28"/>
                              <w:szCs w:val="24"/>
                            </w:rPr>
                            <w:t xml:space="preserve">Version: </w:t>
                          </w:r>
                          <w:r w:rsidRPr="009A3CBA">
                            <w:rPr>
                              <w:rFonts w:asciiTheme="minorHAnsi" w:hAnsiTheme="minorHAnsi" w:cstheme="minorHAnsi"/>
                              <w:i/>
                              <w:iCs/>
                              <w:color w:val="0070C0"/>
                            </w:rPr>
                            <w:t>Draft</w:t>
                          </w:r>
                        </w:p>
                      </w:txbxContent>
                    </v:textbox>
                    <w10:wrap anchorx="margin" anchory="margin"/>
                  </v:shape>
                </w:pict>
              </mc:Fallback>
            </mc:AlternateContent>
          </w:r>
          <w:r w:rsidR="009A3CBA" w:rsidRPr="004F5BD6">
            <w:rPr>
              <w:rFonts w:asciiTheme="minorHAnsi" w:hAnsiTheme="minorHAnsi" w:cstheme="minorHAnsi"/>
              <w:b/>
              <w:sz w:val="32"/>
            </w:rPr>
            <w:br w:type="page"/>
          </w:r>
        </w:p>
      </w:sdtContent>
    </w:sdt>
    <w:sdt>
      <w:sdtPr>
        <w:rPr>
          <w:rFonts w:asciiTheme="minorHAnsi" w:hAnsiTheme="minorHAnsi" w:cstheme="minorHAnsi"/>
        </w:rPr>
        <w:id w:val="62375428"/>
        <w:docPartObj>
          <w:docPartGallery w:val="Table of Contents"/>
        </w:docPartObj>
      </w:sdtPr>
      <w:sdtEndPr/>
      <w:sdtContent>
        <w:p w14:paraId="63E43328" w14:textId="204D7E69" w:rsidR="00661F3F" w:rsidRPr="00C940A6" w:rsidRDefault="00FC32FD" w:rsidP="00C940A6">
          <w:pPr>
            <w:spacing w:after="101" w:line="259" w:lineRule="auto"/>
            <w:ind w:left="0" w:firstLine="0"/>
            <w:jc w:val="center"/>
            <w:rPr>
              <w:rFonts w:asciiTheme="minorHAnsi" w:hAnsiTheme="minorHAnsi" w:cstheme="minorHAnsi"/>
              <w:sz w:val="32"/>
              <w:szCs w:val="28"/>
            </w:rPr>
          </w:pPr>
          <w:r w:rsidRPr="00C940A6">
            <w:rPr>
              <w:rFonts w:asciiTheme="minorHAnsi" w:hAnsiTheme="minorHAnsi" w:cstheme="minorHAnsi"/>
              <w:sz w:val="40"/>
              <w:szCs w:val="28"/>
            </w:rPr>
            <w:t>Table of Contents</w:t>
          </w:r>
        </w:p>
        <w:p w14:paraId="29022D58" w14:textId="11CCB159" w:rsidR="00222667" w:rsidRDefault="00FC32FD">
          <w:pPr>
            <w:pStyle w:val="TOC3"/>
            <w:tabs>
              <w:tab w:val="right" w:leader="dot" w:pos="9186"/>
            </w:tabs>
            <w:rPr>
              <w:rFonts w:asciiTheme="minorHAnsi" w:eastAsiaTheme="minorEastAsia" w:hAnsiTheme="minorHAnsi" w:cstheme="minorBidi"/>
              <w:b w:val="0"/>
              <w:noProof/>
              <w:color w:val="auto"/>
              <w:sz w:val="22"/>
            </w:rPr>
          </w:pPr>
          <w:r w:rsidRPr="00C940A6">
            <w:rPr>
              <w:rFonts w:asciiTheme="minorHAnsi" w:hAnsiTheme="minorHAnsi" w:cstheme="minorHAnsi"/>
              <w:b w:val="0"/>
            </w:rPr>
            <w:fldChar w:fldCharType="begin"/>
          </w:r>
          <w:r w:rsidRPr="00C940A6">
            <w:rPr>
              <w:rFonts w:asciiTheme="minorHAnsi" w:hAnsiTheme="minorHAnsi" w:cstheme="minorHAnsi"/>
              <w:b w:val="0"/>
            </w:rPr>
            <w:instrText xml:space="preserve"> TOC \o "1-5" \h \z \u </w:instrText>
          </w:r>
          <w:r w:rsidRPr="00C940A6">
            <w:rPr>
              <w:rFonts w:asciiTheme="minorHAnsi" w:hAnsiTheme="minorHAnsi" w:cstheme="minorHAnsi"/>
              <w:b w:val="0"/>
            </w:rPr>
            <w:fldChar w:fldCharType="separate"/>
          </w:r>
          <w:hyperlink w:anchor="_Toc57534413" w:history="1">
            <w:r w:rsidR="00222667" w:rsidRPr="002C2625">
              <w:rPr>
                <w:rStyle w:val="Hyperlink"/>
                <w:rFonts w:cstheme="minorHAnsi"/>
                <w:noProof/>
              </w:rPr>
              <w:t>1 Purpose</w:t>
            </w:r>
            <w:r w:rsidR="00222667">
              <w:rPr>
                <w:noProof/>
                <w:webHidden/>
              </w:rPr>
              <w:tab/>
            </w:r>
            <w:r w:rsidR="00222667">
              <w:rPr>
                <w:noProof/>
                <w:webHidden/>
              </w:rPr>
              <w:fldChar w:fldCharType="begin"/>
            </w:r>
            <w:r w:rsidR="00222667">
              <w:rPr>
                <w:noProof/>
                <w:webHidden/>
              </w:rPr>
              <w:instrText xml:space="preserve"> PAGEREF _Toc57534413 \h </w:instrText>
            </w:r>
            <w:r w:rsidR="00222667">
              <w:rPr>
                <w:noProof/>
                <w:webHidden/>
              </w:rPr>
            </w:r>
            <w:r w:rsidR="00222667">
              <w:rPr>
                <w:noProof/>
                <w:webHidden/>
              </w:rPr>
              <w:fldChar w:fldCharType="separate"/>
            </w:r>
            <w:r w:rsidR="00222667">
              <w:rPr>
                <w:noProof/>
                <w:webHidden/>
              </w:rPr>
              <w:t>2</w:t>
            </w:r>
            <w:r w:rsidR="00222667">
              <w:rPr>
                <w:noProof/>
                <w:webHidden/>
              </w:rPr>
              <w:fldChar w:fldCharType="end"/>
            </w:r>
          </w:hyperlink>
        </w:p>
        <w:p w14:paraId="53926415" w14:textId="4A69D218" w:rsidR="00222667" w:rsidRDefault="00222667">
          <w:pPr>
            <w:pStyle w:val="TOC3"/>
            <w:tabs>
              <w:tab w:val="right" w:leader="dot" w:pos="9186"/>
            </w:tabs>
            <w:rPr>
              <w:rFonts w:asciiTheme="minorHAnsi" w:eastAsiaTheme="minorEastAsia" w:hAnsiTheme="minorHAnsi" w:cstheme="minorBidi"/>
              <w:b w:val="0"/>
              <w:noProof/>
              <w:color w:val="auto"/>
              <w:sz w:val="22"/>
            </w:rPr>
          </w:pPr>
          <w:hyperlink w:anchor="_Toc57534414" w:history="1">
            <w:r w:rsidRPr="002C2625">
              <w:rPr>
                <w:rStyle w:val="Hyperlink"/>
                <w:rFonts w:cstheme="minorHAnsi"/>
                <w:noProof/>
              </w:rPr>
              <w:t>2 Synopsis</w:t>
            </w:r>
            <w:r>
              <w:rPr>
                <w:noProof/>
                <w:webHidden/>
              </w:rPr>
              <w:tab/>
            </w:r>
            <w:r>
              <w:rPr>
                <w:noProof/>
                <w:webHidden/>
              </w:rPr>
              <w:fldChar w:fldCharType="begin"/>
            </w:r>
            <w:r>
              <w:rPr>
                <w:noProof/>
                <w:webHidden/>
              </w:rPr>
              <w:instrText xml:space="preserve"> PAGEREF _Toc57534414 \h </w:instrText>
            </w:r>
            <w:r>
              <w:rPr>
                <w:noProof/>
                <w:webHidden/>
              </w:rPr>
            </w:r>
            <w:r>
              <w:rPr>
                <w:noProof/>
                <w:webHidden/>
              </w:rPr>
              <w:fldChar w:fldCharType="separate"/>
            </w:r>
            <w:r>
              <w:rPr>
                <w:noProof/>
                <w:webHidden/>
              </w:rPr>
              <w:t>2</w:t>
            </w:r>
            <w:r>
              <w:rPr>
                <w:noProof/>
                <w:webHidden/>
              </w:rPr>
              <w:fldChar w:fldCharType="end"/>
            </w:r>
          </w:hyperlink>
        </w:p>
        <w:p w14:paraId="32164EAC" w14:textId="66ADF492" w:rsidR="00222667" w:rsidRDefault="00222667">
          <w:pPr>
            <w:pStyle w:val="TOC3"/>
            <w:tabs>
              <w:tab w:val="right" w:leader="dot" w:pos="9186"/>
            </w:tabs>
            <w:rPr>
              <w:rFonts w:asciiTheme="minorHAnsi" w:eastAsiaTheme="minorEastAsia" w:hAnsiTheme="minorHAnsi" w:cstheme="minorBidi"/>
              <w:b w:val="0"/>
              <w:noProof/>
              <w:color w:val="auto"/>
              <w:sz w:val="22"/>
            </w:rPr>
          </w:pPr>
          <w:hyperlink w:anchor="_Toc57534415" w:history="1">
            <w:r w:rsidRPr="002C2625">
              <w:rPr>
                <w:rStyle w:val="Hyperlink"/>
                <w:rFonts w:cstheme="minorHAnsi"/>
                <w:noProof/>
              </w:rPr>
              <w:t>3 Conceptual Architecture and Design</w:t>
            </w:r>
            <w:r>
              <w:rPr>
                <w:noProof/>
                <w:webHidden/>
              </w:rPr>
              <w:tab/>
            </w:r>
            <w:r>
              <w:rPr>
                <w:noProof/>
                <w:webHidden/>
              </w:rPr>
              <w:fldChar w:fldCharType="begin"/>
            </w:r>
            <w:r>
              <w:rPr>
                <w:noProof/>
                <w:webHidden/>
              </w:rPr>
              <w:instrText xml:space="preserve"> PAGEREF _Toc57534415 \h </w:instrText>
            </w:r>
            <w:r>
              <w:rPr>
                <w:noProof/>
                <w:webHidden/>
              </w:rPr>
            </w:r>
            <w:r>
              <w:rPr>
                <w:noProof/>
                <w:webHidden/>
              </w:rPr>
              <w:fldChar w:fldCharType="separate"/>
            </w:r>
            <w:r>
              <w:rPr>
                <w:noProof/>
                <w:webHidden/>
              </w:rPr>
              <w:t>2</w:t>
            </w:r>
            <w:r>
              <w:rPr>
                <w:noProof/>
                <w:webHidden/>
              </w:rPr>
              <w:fldChar w:fldCharType="end"/>
            </w:r>
          </w:hyperlink>
        </w:p>
        <w:p w14:paraId="1CD4FC8B" w14:textId="0BF2B118" w:rsidR="00222667" w:rsidRDefault="00222667">
          <w:pPr>
            <w:pStyle w:val="TOC4"/>
            <w:tabs>
              <w:tab w:val="right" w:leader="dot" w:pos="9186"/>
            </w:tabs>
            <w:rPr>
              <w:rFonts w:asciiTheme="minorHAnsi" w:eastAsiaTheme="minorEastAsia" w:hAnsiTheme="minorHAnsi" w:cstheme="minorBidi"/>
              <w:noProof/>
              <w:color w:val="auto"/>
              <w:sz w:val="22"/>
            </w:rPr>
          </w:pPr>
          <w:hyperlink w:anchor="_Toc57534416" w:history="1">
            <w:r w:rsidRPr="002C2625">
              <w:rPr>
                <w:rStyle w:val="Hyperlink"/>
                <w:rFonts w:cstheme="minorHAnsi"/>
                <w:bCs/>
                <w:noProof/>
              </w:rPr>
              <w:t>3.1 Sequence Diagram</w:t>
            </w:r>
            <w:r>
              <w:rPr>
                <w:noProof/>
                <w:webHidden/>
              </w:rPr>
              <w:tab/>
            </w:r>
            <w:r>
              <w:rPr>
                <w:noProof/>
                <w:webHidden/>
              </w:rPr>
              <w:fldChar w:fldCharType="begin"/>
            </w:r>
            <w:r>
              <w:rPr>
                <w:noProof/>
                <w:webHidden/>
              </w:rPr>
              <w:instrText xml:space="preserve"> PAGEREF _Toc57534416 \h </w:instrText>
            </w:r>
            <w:r>
              <w:rPr>
                <w:noProof/>
                <w:webHidden/>
              </w:rPr>
            </w:r>
            <w:r>
              <w:rPr>
                <w:noProof/>
                <w:webHidden/>
              </w:rPr>
              <w:fldChar w:fldCharType="separate"/>
            </w:r>
            <w:r>
              <w:rPr>
                <w:noProof/>
                <w:webHidden/>
              </w:rPr>
              <w:t>3</w:t>
            </w:r>
            <w:r>
              <w:rPr>
                <w:noProof/>
                <w:webHidden/>
              </w:rPr>
              <w:fldChar w:fldCharType="end"/>
            </w:r>
          </w:hyperlink>
        </w:p>
        <w:p w14:paraId="31E93517" w14:textId="5EDF1E0D" w:rsidR="00222667" w:rsidRDefault="00222667">
          <w:pPr>
            <w:pStyle w:val="TOC4"/>
            <w:tabs>
              <w:tab w:val="right" w:leader="dot" w:pos="9186"/>
            </w:tabs>
            <w:rPr>
              <w:rFonts w:asciiTheme="minorHAnsi" w:eastAsiaTheme="minorEastAsia" w:hAnsiTheme="minorHAnsi" w:cstheme="minorBidi"/>
              <w:noProof/>
              <w:color w:val="auto"/>
              <w:sz w:val="22"/>
            </w:rPr>
          </w:pPr>
          <w:hyperlink w:anchor="_Toc57534417" w:history="1">
            <w:r w:rsidRPr="002C2625">
              <w:rPr>
                <w:rStyle w:val="Hyperlink"/>
                <w:rFonts w:cstheme="minorHAnsi"/>
                <w:bCs/>
                <w:noProof/>
              </w:rPr>
              <w:t>3.2 Class Diagram</w:t>
            </w:r>
            <w:r>
              <w:rPr>
                <w:noProof/>
                <w:webHidden/>
              </w:rPr>
              <w:tab/>
            </w:r>
            <w:r>
              <w:rPr>
                <w:noProof/>
                <w:webHidden/>
              </w:rPr>
              <w:fldChar w:fldCharType="begin"/>
            </w:r>
            <w:r>
              <w:rPr>
                <w:noProof/>
                <w:webHidden/>
              </w:rPr>
              <w:instrText xml:space="preserve"> PAGEREF _Toc57534417 \h </w:instrText>
            </w:r>
            <w:r>
              <w:rPr>
                <w:noProof/>
                <w:webHidden/>
              </w:rPr>
            </w:r>
            <w:r>
              <w:rPr>
                <w:noProof/>
                <w:webHidden/>
              </w:rPr>
              <w:fldChar w:fldCharType="separate"/>
            </w:r>
            <w:r>
              <w:rPr>
                <w:noProof/>
                <w:webHidden/>
              </w:rPr>
              <w:t>4</w:t>
            </w:r>
            <w:r>
              <w:rPr>
                <w:noProof/>
                <w:webHidden/>
              </w:rPr>
              <w:fldChar w:fldCharType="end"/>
            </w:r>
          </w:hyperlink>
        </w:p>
        <w:p w14:paraId="5AA68FF7" w14:textId="5198BE36" w:rsidR="00222667" w:rsidRDefault="00222667">
          <w:pPr>
            <w:pStyle w:val="TOC3"/>
            <w:tabs>
              <w:tab w:val="right" w:leader="dot" w:pos="9186"/>
            </w:tabs>
            <w:rPr>
              <w:rFonts w:asciiTheme="minorHAnsi" w:eastAsiaTheme="minorEastAsia" w:hAnsiTheme="minorHAnsi" w:cstheme="minorBidi"/>
              <w:b w:val="0"/>
              <w:noProof/>
              <w:color w:val="auto"/>
              <w:sz w:val="22"/>
            </w:rPr>
          </w:pPr>
          <w:hyperlink w:anchor="_Toc57534418" w:history="1">
            <w:r w:rsidRPr="002C2625">
              <w:rPr>
                <w:rStyle w:val="Hyperlink"/>
                <w:rFonts w:cstheme="minorHAnsi"/>
                <w:noProof/>
              </w:rPr>
              <w:t>4  Major Architecture Qualities and Principles</w:t>
            </w:r>
            <w:r>
              <w:rPr>
                <w:noProof/>
                <w:webHidden/>
              </w:rPr>
              <w:tab/>
            </w:r>
            <w:r>
              <w:rPr>
                <w:noProof/>
                <w:webHidden/>
              </w:rPr>
              <w:fldChar w:fldCharType="begin"/>
            </w:r>
            <w:r>
              <w:rPr>
                <w:noProof/>
                <w:webHidden/>
              </w:rPr>
              <w:instrText xml:space="preserve"> PAGEREF _Toc57534418 \h </w:instrText>
            </w:r>
            <w:r>
              <w:rPr>
                <w:noProof/>
                <w:webHidden/>
              </w:rPr>
            </w:r>
            <w:r>
              <w:rPr>
                <w:noProof/>
                <w:webHidden/>
              </w:rPr>
              <w:fldChar w:fldCharType="separate"/>
            </w:r>
            <w:r>
              <w:rPr>
                <w:noProof/>
                <w:webHidden/>
              </w:rPr>
              <w:t>4</w:t>
            </w:r>
            <w:r>
              <w:rPr>
                <w:noProof/>
                <w:webHidden/>
              </w:rPr>
              <w:fldChar w:fldCharType="end"/>
            </w:r>
          </w:hyperlink>
        </w:p>
        <w:p w14:paraId="42EDE40D" w14:textId="0B86DDA2" w:rsidR="00222667" w:rsidRDefault="00222667">
          <w:pPr>
            <w:pStyle w:val="TOC4"/>
            <w:tabs>
              <w:tab w:val="right" w:leader="dot" w:pos="9186"/>
            </w:tabs>
            <w:rPr>
              <w:rFonts w:asciiTheme="minorHAnsi" w:eastAsiaTheme="minorEastAsia" w:hAnsiTheme="minorHAnsi" w:cstheme="minorBidi"/>
              <w:noProof/>
              <w:color w:val="auto"/>
              <w:sz w:val="22"/>
            </w:rPr>
          </w:pPr>
          <w:hyperlink w:anchor="_Toc57534419" w:history="1">
            <w:r w:rsidRPr="002C2625">
              <w:rPr>
                <w:rStyle w:val="Hyperlink"/>
                <w:rFonts w:cstheme="minorHAnsi"/>
                <w:bCs/>
                <w:noProof/>
              </w:rPr>
              <w:t>4.1 Architecture Reusability</w:t>
            </w:r>
            <w:r>
              <w:rPr>
                <w:noProof/>
                <w:webHidden/>
              </w:rPr>
              <w:tab/>
            </w:r>
            <w:r>
              <w:rPr>
                <w:noProof/>
                <w:webHidden/>
              </w:rPr>
              <w:fldChar w:fldCharType="begin"/>
            </w:r>
            <w:r>
              <w:rPr>
                <w:noProof/>
                <w:webHidden/>
              </w:rPr>
              <w:instrText xml:space="preserve"> PAGEREF _Toc57534419 \h </w:instrText>
            </w:r>
            <w:r>
              <w:rPr>
                <w:noProof/>
                <w:webHidden/>
              </w:rPr>
            </w:r>
            <w:r>
              <w:rPr>
                <w:noProof/>
                <w:webHidden/>
              </w:rPr>
              <w:fldChar w:fldCharType="separate"/>
            </w:r>
            <w:r>
              <w:rPr>
                <w:noProof/>
                <w:webHidden/>
              </w:rPr>
              <w:t>4</w:t>
            </w:r>
            <w:r>
              <w:rPr>
                <w:noProof/>
                <w:webHidden/>
              </w:rPr>
              <w:fldChar w:fldCharType="end"/>
            </w:r>
          </w:hyperlink>
        </w:p>
        <w:p w14:paraId="3B52A116" w14:textId="37108454" w:rsidR="00222667" w:rsidRDefault="00222667">
          <w:pPr>
            <w:pStyle w:val="TOC4"/>
            <w:tabs>
              <w:tab w:val="right" w:leader="dot" w:pos="9186"/>
            </w:tabs>
            <w:rPr>
              <w:rFonts w:asciiTheme="minorHAnsi" w:eastAsiaTheme="minorEastAsia" w:hAnsiTheme="minorHAnsi" w:cstheme="minorBidi"/>
              <w:noProof/>
              <w:color w:val="auto"/>
              <w:sz w:val="22"/>
            </w:rPr>
          </w:pPr>
          <w:hyperlink w:anchor="_Toc57534420" w:history="1">
            <w:r w:rsidRPr="002C2625">
              <w:rPr>
                <w:rStyle w:val="Hyperlink"/>
                <w:rFonts w:cstheme="minorHAnsi"/>
                <w:bCs/>
                <w:noProof/>
              </w:rPr>
              <w:t>4.2 Extensibility</w:t>
            </w:r>
            <w:r>
              <w:rPr>
                <w:noProof/>
                <w:webHidden/>
              </w:rPr>
              <w:tab/>
            </w:r>
            <w:r>
              <w:rPr>
                <w:noProof/>
                <w:webHidden/>
              </w:rPr>
              <w:fldChar w:fldCharType="begin"/>
            </w:r>
            <w:r>
              <w:rPr>
                <w:noProof/>
                <w:webHidden/>
              </w:rPr>
              <w:instrText xml:space="preserve"> PAGEREF _Toc57534420 \h </w:instrText>
            </w:r>
            <w:r>
              <w:rPr>
                <w:noProof/>
                <w:webHidden/>
              </w:rPr>
            </w:r>
            <w:r>
              <w:rPr>
                <w:noProof/>
                <w:webHidden/>
              </w:rPr>
              <w:fldChar w:fldCharType="separate"/>
            </w:r>
            <w:r>
              <w:rPr>
                <w:noProof/>
                <w:webHidden/>
              </w:rPr>
              <w:t>4</w:t>
            </w:r>
            <w:r>
              <w:rPr>
                <w:noProof/>
                <w:webHidden/>
              </w:rPr>
              <w:fldChar w:fldCharType="end"/>
            </w:r>
          </w:hyperlink>
        </w:p>
        <w:p w14:paraId="6BFAA514" w14:textId="4BEB774B" w:rsidR="00222667" w:rsidRDefault="00222667">
          <w:pPr>
            <w:pStyle w:val="TOC4"/>
            <w:tabs>
              <w:tab w:val="right" w:leader="dot" w:pos="9186"/>
            </w:tabs>
            <w:rPr>
              <w:rFonts w:asciiTheme="minorHAnsi" w:eastAsiaTheme="minorEastAsia" w:hAnsiTheme="minorHAnsi" w:cstheme="minorBidi"/>
              <w:noProof/>
              <w:color w:val="auto"/>
              <w:sz w:val="22"/>
            </w:rPr>
          </w:pPr>
          <w:hyperlink w:anchor="_Toc57534421" w:history="1">
            <w:r w:rsidRPr="002C2625">
              <w:rPr>
                <w:rStyle w:val="Hyperlink"/>
                <w:rFonts w:cstheme="minorHAnsi"/>
                <w:bCs/>
                <w:noProof/>
              </w:rPr>
              <w:t>4.3 Scalability</w:t>
            </w:r>
            <w:r>
              <w:rPr>
                <w:noProof/>
                <w:webHidden/>
              </w:rPr>
              <w:tab/>
            </w:r>
            <w:r>
              <w:rPr>
                <w:noProof/>
                <w:webHidden/>
              </w:rPr>
              <w:fldChar w:fldCharType="begin"/>
            </w:r>
            <w:r>
              <w:rPr>
                <w:noProof/>
                <w:webHidden/>
              </w:rPr>
              <w:instrText xml:space="preserve"> PAGEREF _Toc57534421 \h </w:instrText>
            </w:r>
            <w:r>
              <w:rPr>
                <w:noProof/>
                <w:webHidden/>
              </w:rPr>
            </w:r>
            <w:r>
              <w:rPr>
                <w:noProof/>
                <w:webHidden/>
              </w:rPr>
              <w:fldChar w:fldCharType="separate"/>
            </w:r>
            <w:r>
              <w:rPr>
                <w:noProof/>
                <w:webHidden/>
              </w:rPr>
              <w:t>4</w:t>
            </w:r>
            <w:r>
              <w:rPr>
                <w:noProof/>
                <w:webHidden/>
              </w:rPr>
              <w:fldChar w:fldCharType="end"/>
            </w:r>
          </w:hyperlink>
        </w:p>
        <w:p w14:paraId="099BD32D" w14:textId="7CE7BE7C" w:rsidR="00222667" w:rsidRDefault="00222667">
          <w:pPr>
            <w:pStyle w:val="TOC4"/>
            <w:tabs>
              <w:tab w:val="right" w:leader="dot" w:pos="9186"/>
            </w:tabs>
            <w:rPr>
              <w:rFonts w:asciiTheme="minorHAnsi" w:eastAsiaTheme="minorEastAsia" w:hAnsiTheme="minorHAnsi" w:cstheme="minorBidi"/>
              <w:noProof/>
              <w:color w:val="auto"/>
              <w:sz w:val="22"/>
            </w:rPr>
          </w:pPr>
          <w:hyperlink w:anchor="_Toc57534422" w:history="1">
            <w:r w:rsidRPr="002C2625">
              <w:rPr>
                <w:rStyle w:val="Hyperlink"/>
                <w:rFonts w:cstheme="minorHAnsi"/>
                <w:bCs/>
                <w:noProof/>
              </w:rPr>
              <w:t>4.4 Security</w:t>
            </w:r>
            <w:r>
              <w:rPr>
                <w:noProof/>
                <w:webHidden/>
              </w:rPr>
              <w:tab/>
            </w:r>
            <w:r>
              <w:rPr>
                <w:noProof/>
                <w:webHidden/>
              </w:rPr>
              <w:fldChar w:fldCharType="begin"/>
            </w:r>
            <w:r>
              <w:rPr>
                <w:noProof/>
                <w:webHidden/>
              </w:rPr>
              <w:instrText xml:space="preserve"> PAGEREF _Toc57534422 \h </w:instrText>
            </w:r>
            <w:r>
              <w:rPr>
                <w:noProof/>
                <w:webHidden/>
              </w:rPr>
            </w:r>
            <w:r>
              <w:rPr>
                <w:noProof/>
                <w:webHidden/>
              </w:rPr>
              <w:fldChar w:fldCharType="separate"/>
            </w:r>
            <w:r>
              <w:rPr>
                <w:noProof/>
                <w:webHidden/>
              </w:rPr>
              <w:t>4</w:t>
            </w:r>
            <w:r>
              <w:rPr>
                <w:noProof/>
                <w:webHidden/>
              </w:rPr>
              <w:fldChar w:fldCharType="end"/>
            </w:r>
          </w:hyperlink>
        </w:p>
        <w:p w14:paraId="3A010FD5" w14:textId="586955FF" w:rsidR="00222667" w:rsidRDefault="00222667">
          <w:pPr>
            <w:pStyle w:val="TOC4"/>
            <w:tabs>
              <w:tab w:val="right" w:leader="dot" w:pos="9186"/>
            </w:tabs>
            <w:rPr>
              <w:rFonts w:asciiTheme="minorHAnsi" w:eastAsiaTheme="minorEastAsia" w:hAnsiTheme="minorHAnsi" w:cstheme="minorBidi"/>
              <w:noProof/>
              <w:color w:val="auto"/>
              <w:sz w:val="22"/>
            </w:rPr>
          </w:pPr>
          <w:hyperlink w:anchor="_Toc57534423" w:history="1">
            <w:r w:rsidRPr="002C2625">
              <w:rPr>
                <w:rStyle w:val="Hyperlink"/>
                <w:rFonts w:cstheme="minorHAnsi"/>
                <w:bCs/>
                <w:noProof/>
              </w:rPr>
              <w:t>4.5 Availability and Reliability</w:t>
            </w:r>
            <w:r>
              <w:rPr>
                <w:noProof/>
                <w:webHidden/>
              </w:rPr>
              <w:tab/>
            </w:r>
            <w:r>
              <w:rPr>
                <w:noProof/>
                <w:webHidden/>
              </w:rPr>
              <w:fldChar w:fldCharType="begin"/>
            </w:r>
            <w:r>
              <w:rPr>
                <w:noProof/>
                <w:webHidden/>
              </w:rPr>
              <w:instrText xml:space="preserve"> PAGEREF _Toc57534423 \h </w:instrText>
            </w:r>
            <w:r>
              <w:rPr>
                <w:noProof/>
                <w:webHidden/>
              </w:rPr>
            </w:r>
            <w:r>
              <w:rPr>
                <w:noProof/>
                <w:webHidden/>
              </w:rPr>
              <w:fldChar w:fldCharType="separate"/>
            </w:r>
            <w:r>
              <w:rPr>
                <w:noProof/>
                <w:webHidden/>
              </w:rPr>
              <w:t>5</w:t>
            </w:r>
            <w:r>
              <w:rPr>
                <w:noProof/>
                <w:webHidden/>
              </w:rPr>
              <w:fldChar w:fldCharType="end"/>
            </w:r>
          </w:hyperlink>
        </w:p>
        <w:p w14:paraId="55C937D8" w14:textId="21499244" w:rsidR="00222667" w:rsidRDefault="00222667">
          <w:pPr>
            <w:pStyle w:val="TOC4"/>
            <w:tabs>
              <w:tab w:val="right" w:leader="dot" w:pos="9186"/>
            </w:tabs>
            <w:rPr>
              <w:rFonts w:asciiTheme="minorHAnsi" w:eastAsiaTheme="minorEastAsia" w:hAnsiTheme="minorHAnsi" w:cstheme="minorBidi"/>
              <w:noProof/>
              <w:color w:val="auto"/>
              <w:sz w:val="22"/>
            </w:rPr>
          </w:pPr>
          <w:hyperlink w:anchor="_Toc57534424" w:history="1">
            <w:r w:rsidRPr="002C2625">
              <w:rPr>
                <w:rStyle w:val="Hyperlink"/>
                <w:rFonts w:cstheme="minorHAnsi"/>
                <w:bCs/>
                <w:noProof/>
              </w:rPr>
              <w:t>4.6 Notifications and Alerts</w:t>
            </w:r>
            <w:r>
              <w:rPr>
                <w:noProof/>
                <w:webHidden/>
              </w:rPr>
              <w:tab/>
            </w:r>
            <w:r>
              <w:rPr>
                <w:noProof/>
                <w:webHidden/>
              </w:rPr>
              <w:fldChar w:fldCharType="begin"/>
            </w:r>
            <w:r>
              <w:rPr>
                <w:noProof/>
                <w:webHidden/>
              </w:rPr>
              <w:instrText xml:space="preserve"> PAGEREF _Toc57534424 \h </w:instrText>
            </w:r>
            <w:r>
              <w:rPr>
                <w:noProof/>
                <w:webHidden/>
              </w:rPr>
            </w:r>
            <w:r>
              <w:rPr>
                <w:noProof/>
                <w:webHidden/>
              </w:rPr>
              <w:fldChar w:fldCharType="separate"/>
            </w:r>
            <w:r>
              <w:rPr>
                <w:noProof/>
                <w:webHidden/>
              </w:rPr>
              <w:t>5</w:t>
            </w:r>
            <w:r>
              <w:rPr>
                <w:noProof/>
                <w:webHidden/>
              </w:rPr>
              <w:fldChar w:fldCharType="end"/>
            </w:r>
          </w:hyperlink>
        </w:p>
        <w:p w14:paraId="23702EAA" w14:textId="6D74422C" w:rsidR="00222667" w:rsidRDefault="00222667">
          <w:pPr>
            <w:pStyle w:val="TOC4"/>
            <w:tabs>
              <w:tab w:val="right" w:leader="dot" w:pos="9186"/>
            </w:tabs>
            <w:rPr>
              <w:rFonts w:asciiTheme="minorHAnsi" w:eastAsiaTheme="minorEastAsia" w:hAnsiTheme="minorHAnsi" w:cstheme="minorBidi"/>
              <w:noProof/>
              <w:color w:val="auto"/>
              <w:sz w:val="22"/>
            </w:rPr>
          </w:pPr>
          <w:hyperlink w:anchor="_Toc57534425" w:history="1">
            <w:r w:rsidRPr="002C2625">
              <w:rPr>
                <w:rStyle w:val="Hyperlink"/>
                <w:rFonts w:cstheme="minorHAnsi"/>
                <w:bCs/>
                <w:noProof/>
              </w:rPr>
              <w:t>4.7 Instrumentations</w:t>
            </w:r>
            <w:r>
              <w:rPr>
                <w:noProof/>
                <w:webHidden/>
              </w:rPr>
              <w:tab/>
            </w:r>
            <w:r>
              <w:rPr>
                <w:noProof/>
                <w:webHidden/>
              </w:rPr>
              <w:fldChar w:fldCharType="begin"/>
            </w:r>
            <w:r>
              <w:rPr>
                <w:noProof/>
                <w:webHidden/>
              </w:rPr>
              <w:instrText xml:space="preserve"> PAGEREF _Toc57534425 \h </w:instrText>
            </w:r>
            <w:r>
              <w:rPr>
                <w:noProof/>
                <w:webHidden/>
              </w:rPr>
            </w:r>
            <w:r>
              <w:rPr>
                <w:noProof/>
                <w:webHidden/>
              </w:rPr>
              <w:fldChar w:fldCharType="separate"/>
            </w:r>
            <w:r>
              <w:rPr>
                <w:noProof/>
                <w:webHidden/>
              </w:rPr>
              <w:t>5</w:t>
            </w:r>
            <w:r>
              <w:rPr>
                <w:noProof/>
                <w:webHidden/>
              </w:rPr>
              <w:fldChar w:fldCharType="end"/>
            </w:r>
          </w:hyperlink>
        </w:p>
        <w:p w14:paraId="21BAF764" w14:textId="3AB180C0" w:rsidR="00222667" w:rsidRDefault="00222667">
          <w:pPr>
            <w:pStyle w:val="TOC5"/>
            <w:tabs>
              <w:tab w:val="right" w:leader="dot" w:pos="9186"/>
            </w:tabs>
            <w:rPr>
              <w:rFonts w:asciiTheme="minorHAnsi" w:eastAsiaTheme="minorEastAsia" w:hAnsiTheme="minorHAnsi" w:cstheme="minorBidi"/>
              <w:noProof/>
              <w:color w:val="auto"/>
              <w:sz w:val="22"/>
            </w:rPr>
          </w:pPr>
          <w:hyperlink w:anchor="_Toc57534426" w:history="1">
            <w:r w:rsidRPr="002C2625">
              <w:rPr>
                <w:rStyle w:val="Hyperlink"/>
                <w:rFonts w:cstheme="minorHAnsi"/>
                <w:noProof/>
              </w:rPr>
              <w:t>4.7.1 Logging and Tracing</w:t>
            </w:r>
            <w:r>
              <w:rPr>
                <w:noProof/>
                <w:webHidden/>
              </w:rPr>
              <w:tab/>
            </w:r>
            <w:r>
              <w:rPr>
                <w:noProof/>
                <w:webHidden/>
              </w:rPr>
              <w:fldChar w:fldCharType="begin"/>
            </w:r>
            <w:r>
              <w:rPr>
                <w:noProof/>
                <w:webHidden/>
              </w:rPr>
              <w:instrText xml:space="preserve"> PAGEREF _Toc57534426 \h </w:instrText>
            </w:r>
            <w:r>
              <w:rPr>
                <w:noProof/>
                <w:webHidden/>
              </w:rPr>
            </w:r>
            <w:r>
              <w:rPr>
                <w:noProof/>
                <w:webHidden/>
              </w:rPr>
              <w:fldChar w:fldCharType="separate"/>
            </w:r>
            <w:r>
              <w:rPr>
                <w:noProof/>
                <w:webHidden/>
              </w:rPr>
              <w:t>5</w:t>
            </w:r>
            <w:r>
              <w:rPr>
                <w:noProof/>
                <w:webHidden/>
              </w:rPr>
              <w:fldChar w:fldCharType="end"/>
            </w:r>
          </w:hyperlink>
        </w:p>
        <w:p w14:paraId="1CB183AF" w14:textId="793FD4C0" w:rsidR="00222667" w:rsidRDefault="00222667">
          <w:pPr>
            <w:pStyle w:val="TOC3"/>
            <w:tabs>
              <w:tab w:val="right" w:leader="dot" w:pos="9186"/>
            </w:tabs>
            <w:rPr>
              <w:rFonts w:asciiTheme="minorHAnsi" w:eastAsiaTheme="minorEastAsia" w:hAnsiTheme="minorHAnsi" w:cstheme="minorBidi"/>
              <w:b w:val="0"/>
              <w:noProof/>
              <w:color w:val="auto"/>
              <w:sz w:val="22"/>
            </w:rPr>
          </w:pPr>
          <w:hyperlink w:anchor="_Toc57534427" w:history="1">
            <w:r w:rsidRPr="002C2625">
              <w:rPr>
                <w:rStyle w:val="Hyperlink"/>
                <w:rFonts w:cstheme="minorHAnsi"/>
                <w:noProof/>
              </w:rPr>
              <w:t>5 IMC TaxService Overview</w:t>
            </w:r>
            <w:r>
              <w:rPr>
                <w:noProof/>
                <w:webHidden/>
              </w:rPr>
              <w:tab/>
            </w:r>
            <w:r>
              <w:rPr>
                <w:noProof/>
                <w:webHidden/>
              </w:rPr>
              <w:fldChar w:fldCharType="begin"/>
            </w:r>
            <w:r>
              <w:rPr>
                <w:noProof/>
                <w:webHidden/>
              </w:rPr>
              <w:instrText xml:space="preserve"> PAGEREF _Toc57534427 \h </w:instrText>
            </w:r>
            <w:r>
              <w:rPr>
                <w:noProof/>
                <w:webHidden/>
              </w:rPr>
            </w:r>
            <w:r>
              <w:rPr>
                <w:noProof/>
                <w:webHidden/>
              </w:rPr>
              <w:fldChar w:fldCharType="separate"/>
            </w:r>
            <w:r>
              <w:rPr>
                <w:noProof/>
                <w:webHidden/>
              </w:rPr>
              <w:t>5</w:t>
            </w:r>
            <w:r>
              <w:rPr>
                <w:noProof/>
                <w:webHidden/>
              </w:rPr>
              <w:fldChar w:fldCharType="end"/>
            </w:r>
          </w:hyperlink>
        </w:p>
        <w:p w14:paraId="61158792" w14:textId="73B19D16" w:rsidR="00222667" w:rsidRDefault="00222667">
          <w:pPr>
            <w:pStyle w:val="TOC4"/>
            <w:tabs>
              <w:tab w:val="right" w:leader="dot" w:pos="9186"/>
            </w:tabs>
            <w:rPr>
              <w:rFonts w:asciiTheme="minorHAnsi" w:eastAsiaTheme="minorEastAsia" w:hAnsiTheme="minorHAnsi" w:cstheme="minorBidi"/>
              <w:noProof/>
              <w:color w:val="auto"/>
              <w:sz w:val="22"/>
            </w:rPr>
          </w:pPr>
          <w:hyperlink w:anchor="_Toc57534428" w:history="1">
            <w:r w:rsidRPr="002C2625">
              <w:rPr>
                <w:rStyle w:val="Hyperlink"/>
                <w:rFonts w:cstheme="minorHAnsi"/>
                <w:noProof/>
              </w:rPr>
              <w:t>5.1 Retrieving Tax Rate By Location</w:t>
            </w:r>
            <w:r>
              <w:rPr>
                <w:noProof/>
                <w:webHidden/>
              </w:rPr>
              <w:tab/>
            </w:r>
            <w:r>
              <w:rPr>
                <w:noProof/>
                <w:webHidden/>
              </w:rPr>
              <w:fldChar w:fldCharType="begin"/>
            </w:r>
            <w:r>
              <w:rPr>
                <w:noProof/>
                <w:webHidden/>
              </w:rPr>
              <w:instrText xml:space="preserve"> PAGEREF _Toc57534428 \h </w:instrText>
            </w:r>
            <w:r>
              <w:rPr>
                <w:noProof/>
                <w:webHidden/>
              </w:rPr>
            </w:r>
            <w:r>
              <w:rPr>
                <w:noProof/>
                <w:webHidden/>
              </w:rPr>
              <w:fldChar w:fldCharType="separate"/>
            </w:r>
            <w:r>
              <w:rPr>
                <w:noProof/>
                <w:webHidden/>
              </w:rPr>
              <w:t>5</w:t>
            </w:r>
            <w:r>
              <w:rPr>
                <w:noProof/>
                <w:webHidden/>
              </w:rPr>
              <w:fldChar w:fldCharType="end"/>
            </w:r>
          </w:hyperlink>
        </w:p>
        <w:p w14:paraId="11FED252" w14:textId="568D0E9F" w:rsidR="00222667" w:rsidRDefault="00222667">
          <w:pPr>
            <w:pStyle w:val="TOC4"/>
            <w:tabs>
              <w:tab w:val="right" w:leader="dot" w:pos="9186"/>
            </w:tabs>
            <w:rPr>
              <w:rFonts w:asciiTheme="minorHAnsi" w:eastAsiaTheme="minorEastAsia" w:hAnsiTheme="minorHAnsi" w:cstheme="minorBidi"/>
              <w:noProof/>
              <w:color w:val="auto"/>
              <w:sz w:val="22"/>
            </w:rPr>
          </w:pPr>
          <w:hyperlink w:anchor="_Toc57534429" w:history="1">
            <w:r w:rsidRPr="002C2625">
              <w:rPr>
                <w:rStyle w:val="Hyperlink"/>
                <w:rFonts w:cstheme="minorHAnsi"/>
                <w:noProof/>
              </w:rPr>
              <w:t>5.2 Calculate Tax For a given Order</w:t>
            </w:r>
            <w:r>
              <w:rPr>
                <w:noProof/>
                <w:webHidden/>
              </w:rPr>
              <w:tab/>
            </w:r>
            <w:r>
              <w:rPr>
                <w:noProof/>
                <w:webHidden/>
              </w:rPr>
              <w:fldChar w:fldCharType="begin"/>
            </w:r>
            <w:r>
              <w:rPr>
                <w:noProof/>
                <w:webHidden/>
              </w:rPr>
              <w:instrText xml:space="preserve"> PAGEREF _Toc57534429 \h </w:instrText>
            </w:r>
            <w:r>
              <w:rPr>
                <w:noProof/>
                <w:webHidden/>
              </w:rPr>
            </w:r>
            <w:r>
              <w:rPr>
                <w:noProof/>
                <w:webHidden/>
              </w:rPr>
              <w:fldChar w:fldCharType="separate"/>
            </w:r>
            <w:r>
              <w:rPr>
                <w:noProof/>
                <w:webHidden/>
              </w:rPr>
              <w:t>5</w:t>
            </w:r>
            <w:r>
              <w:rPr>
                <w:noProof/>
                <w:webHidden/>
              </w:rPr>
              <w:fldChar w:fldCharType="end"/>
            </w:r>
          </w:hyperlink>
        </w:p>
        <w:p w14:paraId="77D744F0" w14:textId="13AE3FE2" w:rsidR="00222667" w:rsidRDefault="00222667">
          <w:pPr>
            <w:pStyle w:val="TOC3"/>
            <w:tabs>
              <w:tab w:val="right" w:leader="dot" w:pos="9186"/>
            </w:tabs>
            <w:rPr>
              <w:rFonts w:asciiTheme="minorHAnsi" w:eastAsiaTheme="minorEastAsia" w:hAnsiTheme="minorHAnsi" w:cstheme="minorBidi"/>
              <w:b w:val="0"/>
              <w:noProof/>
              <w:color w:val="auto"/>
              <w:sz w:val="22"/>
            </w:rPr>
          </w:pPr>
          <w:hyperlink w:anchor="_Toc57534430" w:history="1">
            <w:r w:rsidRPr="002C2625">
              <w:rPr>
                <w:rStyle w:val="Hyperlink"/>
                <w:rFonts w:cstheme="minorHAnsi"/>
                <w:noProof/>
              </w:rPr>
              <w:t>6 Source Control Repository and CICD</w:t>
            </w:r>
            <w:r>
              <w:rPr>
                <w:noProof/>
                <w:webHidden/>
              </w:rPr>
              <w:tab/>
            </w:r>
            <w:r>
              <w:rPr>
                <w:noProof/>
                <w:webHidden/>
              </w:rPr>
              <w:fldChar w:fldCharType="begin"/>
            </w:r>
            <w:r>
              <w:rPr>
                <w:noProof/>
                <w:webHidden/>
              </w:rPr>
              <w:instrText xml:space="preserve"> PAGEREF _Toc57534430 \h </w:instrText>
            </w:r>
            <w:r>
              <w:rPr>
                <w:noProof/>
                <w:webHidden/>
              </w:rPr>
            </w:r>
            <w:r>
              <w:rPr>
                <w:noProof/>
                <w:webHidden/>
              </w:rPr>
              <w:fldChar w:fldCharType="separate"/>
            </w:r>
            <w:r>
              <w:rPr>
                <w:noProof/>
                <w:webHidden/>
              </w:rPr>
              <w:t>6</w:t>
            </w:r>
            <w:r>
              <w:rPr>
                <w:noProof/>
                <w:webHidden/>
              </w:rPr>
              <w:fldChar w:fldCharType="end"/>
            </w:r>
          </w:hyperlink>
        </w:p>
        <w:p w14:paraId="187CB163" w14:textId="3B6E96A1" w:rsidR="00222667" w:rsidRDefault="00222667">
          <w:pPr>
            <w:pStyle w:val="TOC3"/>
            <w:tabs>
              <w:tab w:val="right" w:leader="dot" w:pos="9186"/>
            </w:tabs>
            <w:rPr>
              <w:rFonts w:asciiTheme="minorHAnsi" w:eastAsiaTheme="minorEastAsia" w:hAnsiTheme="minorHAnsi" w:cstheme="minorBidi"/>
              <w:b w:val="0"/>
              <w:noProof/>
              <w:color w:val="auto"/>
              <w:sz w:val="22"/>
            </w:rPr>
          </w:pPr>
          <w:hyperlink w:anchor="_Toc57534431" w:history="1">
            <w:r w:rsidRPr="002C2625">
              <w:rPr>
                <w:rStyle w:val="Hyperlink"/>
                <w:rFonts w:cstheme="minorHAnsi"/>
                <w:noProof/>
              </w:rPr>
              <w:t>7 Tax Calculator Vendor Information</w:t>
            </w:r>
            <w:r>
              <w:rPr>
                <w:noProof/>
                <w:webHidden/>
              </w:rPr>
              <w:tab/>
            </w:r>
            <w:r>
              <w:rPr>
                <w:noProof/>
                <w:webHidden/>
              </w:rPr>
              <w:fldChar w:fldCharType="begin"/>
            </w:r>
            <w:r>
              <w:rPr>
                <w:noProof/>
                <w:webHidden/>
              </w:rPr>
              <w:instrText xml:space="preserve"> PAGEREF _Toc57534431 \h </w:instrText>
            </w:r>
            <w:r>
              <w:rPr>
                <w:noProof/>
                <w:webHidden/>
              </w:rPr>
            </w:r>
            <w:r>
              <w:rPr>
                <w:noProof/>
                <w:webHidden/>
              </w:rPr>
              <w:fldChar w:fldCharType="separate"/>
            </w:r>
            <w:r>
              <w:rPr>
                <w:noProof/>
                <w:webHidden/>
              </w:rPr>
              <w:t>6</w:t>
            </w:r>
            <w:r>
              <w:rPr>
                <w:noProof/>
                <w:webHidden/>
              </w:rPr>
              <w:fldChar w:fldCharType="end"/>
            </w:r>
          </w:hyperlink>
        </w:p>
        <w:p w14:paraId="02ADE2BC" w14:textId="47E71DF3" w:rsidR="00222667" w:rsidRDefault="00222667">
          <w:pPr>
            <w:pStyle w:val="TOC4"/>
            <w:tabs>
              <w:tab w:val="right" w:leader="dot" w:pos="9186"/>
            </w:tabs>
            <w:rPr>
              <w:rFonts w:asciiTheme="minorHAnsi" w:eastAsiaTheme="minorEastAsia" w:hAnsiTheme="minorHAnsi" w:cstheme="minorBidi"/>
              <w:noProof/>
              <w:color w:val="auto"/>
              <w:sz w:val="22"/>
            </w:rPr>
          </w:pPr>
          <w:hyperlink w:anchor="_Toc57534432" w:history="1">
            <w:r w:rsidRPr="002C2625">
              <w:rPr>
                <w:rStyle w:val="Hyperlink"/>
                <w:rFonts w:cstheme="minorHAnsi"/>
                <w:noProof/>
              </w:rPr>
              <w:t>7.1 Taxjar</w:t>
            </w:r>
            <w:r>
              <w:rPr>
                <w:noProof/>
                <w:webHidden/>
              </w:rPr>
              <w:tab/>
            </w:r>
            <w:r>
              <w:rPr>
                <w:noProof/>
                <w:webHidden/>
              </w:rPr>
              <w:fldChar w:fldCharType="begin"/>
            </w:r>
            <w:r>
              <w:rPr>
                <w:noProof/>
                <w:webHidden/>
              </w:rPr>
              <w:instrText xml:space="preserve"> PAGEREF _Toc57534432 \h </w:instrText>
            </w:r>
            <w:r>
              <w:rPr>
                <w:noProof/>
                <w:webHidden/>
              </w:rPr>
            </w:r>
            <w:r>
              <w:rPr>
                <w:noProof/>
                <w:webHidden/>
              </w:rPr>
              <w:fldChar w:fldCharType="separate"/>
            </w:r>
            <w:r>
              <w:rPr>
                <w:noProof/>
                <w:webHidden/>
              </w:rPr>
              <w:t>6</w:t>
            </w:r>
            <w:r>
              <w:rPr>
                <w:noProof/>
                <w:webHidden/>
              </w:rPr>
              <w:fldChar w:fldCharType="end"/>
            </w:r>
          </w:hyperlink>
        </w:p>
        <w:p w14:paraId="63DFE983" w14:textId="50FE9773" w:rsidR="00222667" w:rsidRDefault="00222667">
          <w:pPr>
            <w:pStyle w:val="TOC3"/>
            <w:tabs>
              <w:tab w:val="right" w:leader="dot" w:pos="9186"/>
            </w:tabs>
            <w:rPr>
              <w:rFonts w:asciiTheme="minorHAnsi" w:eastAsiaTheme="minorEastAsia" w:hAnsiTheme="minorHAnsi" w:cstheme="minorBidi"/>
              <w:b w:val="0"/>
              <w:noProof/>
              <w:color w:val="auto"/>
              <w:sz w:val="22"/>
            </w:rPr>
          </w:pPr>
          <w:hyperlink w:anchor="_Toc57534433" w:history="1">
            <w:r w:rsidRPr="002C2625">
              <w:rPr>
                <w:rStyle w:val="Hyperlink"/>
                <w:rFonts w:cstheme="minorHAnsi"/>
                <w:noProof/>
              </w:rPr>
              <w:t>8 Testing the APIs</w:t>
            </w:r>
            <w:r>
              <w:rPr>
                <w:noProof/>
                <w:webHidden/>
              </w:rPr>
              <w:tab/>
            </w:r>
            <w:r>
              <w:rPr>
                <w:noProof/>
                <w:webHidden/>
              </w:rPr>
              <w:fldChar w:fldCharType="begin"/>
            </w:r>
            <w:r>
              <w:rPr>
                <w:noProof/>
                <w:webHidden/>
              </w:rPr>
              <w:instrText xml:space="preserve"> PAGEREF _Toc57534433 \h </w:instrText>
            </w:r>
            <w:r>
              <w:rPr>
                <w:noProof/>
                <w:webHidden/>
              </w:rPr>
            </w:r>
            <w:r>
              <w:rPr>
                <w:noProof/>
                <w:webHidden/>
              </w:rPr>
              <w:fldChar w:fldCharType="separate"/>
            </w:r>
            <w:r>
              <w:rPr>
                <w:noProof/>
                <w:webHidden/>
              </w:rPr>
              <w:t>7</w:t>
            </w:r>
            <w:r>
              <w:rPr>
                <w:noProof/>
                <w:webHidden/>
              </w:rPr>
              <w:fldChar w:fldCharType="end"/>
            </w:r>
          </w:hyperlink>
        </w:p>
        <w:p w14:paraId="201FB638" w14:textId="200E2EAB" w:rsidR="00302E13" w:rsidRDefault="00FC32FD">
          <w:pPr>
            <w:rPr>
              <w:rFonts w:asciiTheme="minorHAnsi" w:hAnsiTheme="minorHAnsi" w:cstheme="minorHAnsi"/>
            </w:rPr>
          </w:pPr>
          <w:r w:rsidRPr="00C940A6">
            <w:rPr>
              <w:rFonts w:asciiTheme="minorHAnsi" w:hAnsiTheme="minorHAnsi" w:cstheme="minorHAnsi"/>
            </w:rPr>
            <w:fldChar w:fldCharType="end"/>
          </w:r>
          <w:r w:rsidR="00302E13">
            <w:rPr>
              <w:rFonts w:asciiTheme="minorHAnsi" w:hAnsiTheme="minorHAnsi" w:cstheme="minorHAnsi"/>
            </w:rPr>
            <w:tab/>
          </w:r>
        </w:p>
        <w:p w14:paraId="01D0D074" w14:textId="77777777" w:rsidR="00302E13" w:rsidRDefault="00302E13">
          <w:pPr>
            <w:rPr>
              <w:rFonts w:asciiTheme="minorHAnsi" w:hAnsiTheme="minorHAnsi" w:cstheme="minorHAnsi"/>
            </w:rPr>
          </w:pPr>
        </w:p>
        <w:p w14:paraId="32857225" w14:textId="50FD9499" w:rsidR="00302E13" w:rsidRDefault="00302E13">
          <w:pPr>
            <w:rPr>
              <w:rFonts w:asciiTheme="minorHAnsi" w:hAnsiTheme="minorHAnsi" w:cstheme="minorHAnsi"/>
            </w:rPr>
          </w:pPr>
        </w:p>
        <w:p w14:paraId="1E392570" w14:textId="115DFCE7" w:rsidR="008A439A" w:rsidRDefault="008A439A">
          <w:pPr>
            <w:rPr>
              <w:rFonts w:asciiTheme="minorHAnsi" w:hAnsiTheme="minorHAnsi" w:cstheme="minorHAnsi"/>
            </w:rPr>
          </w:pPr>
        </w:p>
        <w:p w14:paraId="5DBBDAC5" w14:textId="0AC4A1E5" w:rsidR="008A439A" w:rsidRDefault="008A439A">
          <w:pPr>
            <w:rPr>
              <w:rFonts w:asciiTheme="minorHAnsi" w:hAnsiTheme="minorHAnsi" w:cstheme="minorHAnsi"/>
            </w:rPr>
          </w:pPr>
        </w:p>
        <w:p w14:paraId="34837801" w14:textId="329F7F7A" w:rsidR="008A439A" w:rsidRDefault="008A439A">
          <w:pPr>
            <w:rPr>
              <w:rFonts w:asciiTheme="minorHAnsi" w:hAnsiTheme="minorHAnsi" w:cstheme="minorHAnsi"/>
            </w:rPr>
          </w:pPr>
        </w:p>
        <w:p w14:paraId="2BEA3F3E" w14:textId="5488F1C8" w:rsidR="008A439A" w:rsidRDefault="008A439A">
          <w:pPr>
            <w:rPr>
              <w:rFonts w:asciiTheme="minorHAnsi" w:hAnsiTheme="minorHAnsi" w:cstheme="minorHAnsi"/>
            </w:rPr>
          </w:pPr>
        </w:p>
        <w:p w14:paraId="24B071B4" w14:textId="2006DD62" w:rsidR="008A439A" w:rsidRDefault="008A439A">
          <w:pPr>
            <w:rPr>
              <w:rFonts w:asciiTheme="minorHAnsi" w:hAnsiTheme="minorHAnsi" w:cstheme="minorHAnsi"/>
            </w:rPr>
          </w:pPr>
        </w:p>
        <w:p w14:paraId="34FD5647" w14:textId="77777777" w:rsidR="002618B4" w:rsidRDefault="002618B4">
          <w:pPr>
            <w:rPr>
              <w:rFonts w:asciiTheme="minorHAnsi" w:hAnsiTheme="minorHAnsi" w:cstheme="minorHAnsi"/>
            </w:rPr>
          </w:pPr>
          <w:r>
            <w:rPr>
              <w:rFonts w:asciiTheme="minorHAnsi" w:hAnsiTheme="minorHAnsi" w:cstheme="minorHAnsi"/>
            </w:rPr>
            <w:tab/>
          </w:r>
        </w:p>
        <w:p w14:paraId="39212FE0" w14:textId="77777777" w:rsidR="002618B4" w:rsidRDefault="002618B4">
          <w:pPr>
            <w:rPr>
              <w:rFonts w:asciiTheme="minorHAnsi" w:hAnsiTheme="minorHAnsi" w:cstheme="minorHAnsi"/>
            </w:rPr>
          </w:pPr>
        </w:p>
        <w:p w14:paraId="60FEE378" w14:textId="75E3A440" w:rsidR="00661F3F" w:rsidRPr="004F5BD6" w:rsidRDefault="00C26A6C">
          <w:pPr>
            <w:rPr>
              <w:rFonts w:asciiTheme="minorHAnsi" w:hAnsiTheme="minorHAnsi" w:cstheme="minorHAnsi"/>
            </w:rPr>
          </w:pPr>
        </w:p>
      </w:sdtContent>
    </w:sdt>
    <w:p w14:paraId="2D695E58" w14:textId="79C7FFA5" w:rsidR="00661F3F" w:rsidRPr="004F5BD6" w:rsidRDefault="00F61013">
      <w:pPr>
        <w:pStyle w:val="Heading3"/>
        <w:tabs>
          <w:tab w:val="center" w:pos="992"/>
        </w:tabs>
        <w:ind w:left="-15" w:firstLine="0"/>
        <w:rPr>
          <w:rFonts w:asciiTheme="minorHAnsi" w:hAnsiTheme="minorHAnsi" w:cstheme="minorHAnsi"/>
        </w:rPr>
      </w:pPr>
      <w:bookmarkStart w:id="0" w:name="_Toc57534413"/>
      <w:r w:rsidRPr="004F5BD6">
        <w:rPr>
          <w:rFonts w:asciiTheme="minorHAnsi" w:hAnsiTheme="minorHAnsi" w:cstheme="minorHAnsi"/>
        </w:rPr>
        <w:lastRenderedPageBreak/>
        <w:t>1</w:t>
      </w:r>
      <w:r>
        <w:rPr>
          <w:rFonts w:asciiTheme="minorHAnsi" w:hAnsiTheme="minorHAnsi" w:cstheme="minorHAnsi"/>
        </w:rPr>
        <w:t xml:space="preserve"> Purpose</w:t>
      </w:r>
      <w:bookmarkEnd w:id="0"/>
    </w:p>
    <w:p w14:paraId="3B5AE5AE" w14:textId="27CC0BA8" w:rsidR="004F5BD6" w:rsidRDefault="00FC32FD" w:rsidP="00222667">
      <w:pPr>
        <w:ind w:left="345"/>
        <w:rPr>
          <w:rFonts w:asciiTheme="minorHAnsi" w:hAnsiTheme="minorHAnsi" w:cstheme="minorHAnsi"/>
        </w:rPr>
      </w:pPr>
      <w:r w:rsidRPr="004F5BD6">
        <w:rPr>
          <w:rFonts w:asciiTheme="minorHAnsi" w:hAnsiTheme="minorHAnsi" w:cstheme="minorHAnsi"/>
        </w:rPr>
        <w:t>Th</w:t>
      </w:r>
      <w:r w:rsidR="004F5BD6">
        <w:rPr>
          <w:rFonts w:asciiTheme="minorHAnsi" w:hAnsiTheme="minorHAnsi" w:cstheme="minorHAnsi"/>
        </w:rPr>
        <w:t xml:space="preserve">e purpose of this document is to </w:t>
      </w:r>
      <w:r w:rsidR="00E16878">
        <w:rPr>
          <w:rFonts w:asciiTheme="minorHAnsi" w:hAnsiTheme="minorHAnsi" w:cstheme="minorHAnsi"/>
        </w:rPr>
        <w:t xml:space="preserve">detail the Architecture Design decisions that will be used to implement a solution for IMC and Tax Calculator Vendor integration. </w:t>
      </w:r>
      <w:r w:rsidR="004F5BD6">
        <w:rPr>
          <w:rFonts w:asciiTheme="minorHAnsi" w:hAnsiTheme="minorHAnsi" w:cstheme="minorHAnsi"/>
        </w:rPr>
        <w:t xml:space="preserve">This document explains the </w:t>
      </w:r>
      <w:r w:rsidR="00222667">
        <w:rPr>
          <w:rFonts w:asciiTheme="minorHAnsi" w:hAnsiTheme="minorHAnsi" w:cstheme="minorHAnsi"/>
        </w:rPr>
        <w:t xml:space="preserve">API Client Integration </w:t>
      </w:r>
      <w:r w:rsidR="00E16878">
        <w:rPr>
          <w:rFonts w:asciiTheme="minorHAnsi" w:hAnsiTheme="minorHAnsi" w:cstheme="minorHAnsi"/>
        </w:rPr>
        <w:t xml:space="preserve">implementation plan </w:t>
      </w:r>
      <w:r w:rsidR="004F5BD6">
        <w:rPr>
          <w:rFonts w:asciiTheme="minorHAnsi" w:hAnsiTheme="minorHAnsi" w:cstheme="minorHAnsi"/>
        </w:rPr>
        <w:t>with Taxjar</w:t>
      </w:r>
      <w:r w:rsidR="00E16878">
        <w:rPr>
          <w:rFonts w:asciiTheme="minorHAnsi" w:hAnsiTheme="minorHAnsi" w:cstheme="minorHAnsi"/>
        </w:rPr>
        <w:t xml:space="preserve"> APIs</w:t>
      </w:r>
      <w:r w:rsidR="004F5BD6">
        <w:rPr>
          <w:rFonts w:asciiTheme="minorHAnsi" w:hAnsiTheme="minorHAnsi" w:cstheme="minorHAnsi"/>
        </w:rPr>
        <w:t xml:space="preserve"> and provide</w:t>
      </w:r>
      <w:r w:rsidR="00222667">
        <w:rPr>
          <w:rFonts w:asciiTheme="minorHAnsi" w:hAnsiTheme="minorHAnsi" w:cstheme="minorHAnsi"/>
        </w:rPr>
        <w:t>s</w:t>
      </w:r>
      <w:r w:rsidR="004F5BD6">
        <w:rPr>
          <w:rFonts w:asciiTheme="minorHAnsi" w:hAnsiTheme="minorHAnsi" w:cstheme="minorHAnsi"/>
        </w:rPr>
        <w:t xml:space="preserve"> details to accommodate further integrations to add additional vendor APIs or replace the Taxjar with another vendor.</w:t>
      </w:r>
    </w:p>
    <w:p w14:paraId="593CC908" w14:textId="77777777" w:rsidR="004F5BD6" w:rsidRDefault="004F5BD6" w:rsidP="00FC32FD">
      <w:pPr>
        <w:ind w:left="345"/>
        <w:rPr>
          <w:rFonts w:asciiTheme="minorHAnsi" w:hAnsiTheme="minorHAnsi" w:cstheme="minorHAnsi"/>
        </w:rPr>
      </w:pPr>
    </w:p>
    <w:p w14:paraId="4839B6FE" w14:textId="6AB5FDD9" w:rsidR="004F5BD6" w:rsidRDefault="004F5BD6" w:rsidP="00222667">
      <w:pPr>
        <w:ind w:left="345"/>
        <w:rPr>
          <w:rFonts w:asciiTheme="minorHAnsi" w:hAnsiTheme="minorHAnsi" w:cstheme="minorHAnsi"/>
        </w:rPr>
      </w:pPr>
      <w:r>
        <w:rPr>
          <w:rFonts w:asciiTheme="minorHAnsi" w:hAnsiTheme="minorHAnsi" w:cstheme="minorHAnsi"/>
        </w:rPr>
        <w:t xml:space="preserve">This document is intended to be used as a reference during the analysis </w:t>
      </w:r>
      <w:r w:rsidR="00222667">
        <w:rPr>
          <w:rFonts w:asciiTheme="minorHAnsi" w:hAnsiTheme="minorHAnsi" w:cstheme="minorHAnsi"/>
        </w:rPr>
        <w:t xml:space="preserve">and design </w:t>
      </w:r>
      <w:r>
        <w:rPr>
          <w:rFonts w:asciiTheme="minorHAnsi" w:hAnsiTheme="minorHAnsi" w:cstheme="minorHAnsi"/>
        </w:rPr>
        <w:t xml:space="preserve">phase and as an implementation guide in development and integration phases. The audiences for this document are the project stakeholders, project managers, business analysts, application architects and solution developers. </w:t>
      </w:r>
    </w:p>
    <w:p w14:paraId="2405E8B6" w14:textId="77777777" w:rsidR="004F5BD6" w:rsidRDefault="004F5BD6">
      <w:pPr>
        <w:ind w:left="-5"/>
        <w:rPr>
          <w:rFonts w:asciiTheme="minorHAnsi" w:hAnsiTheme="minorHAnsi" w:cstheme="minorHAnsi"/>
        </w:rPr>
      </w:pPr>
    </w:p>
    <w:p w14:paraId="3B401414" w14:textId="5FD9FAC4" w:rsidR="00661F3F" w:rsidRPr="004F5BD6" w:rsidRDefault="00F61013" w:rsidP="00E16878">
      <w:pPr>
        <w:pStyle w:val="Heading3"/>
        <w:tabs>
          <w:tab w:val="center" w:pos="992"/>
        </w:tabs>
        <w:ind w:left="-15" w:firstLine="0"/>
        <w:rPr>
          <w:rFonts w:asciiTheme="minorHAnsi" w:hAnsiTheme="minorHAnsi" w:cstheme="minorHAnsi"/>
        </w:rPr>
      </w:pPr>
      <w:bookmarkStart w:id="1" w:name="_Toc57534414"/>
      <w:r w:rsidRPr="004F5BD6">
        <w:rPr>
          <w:rFonts w:asciiTheme="minorHAnsi" w:hAnsiTheme="minorHAnsi" w:cstheme="minorHAnsi"/>
        </w:rPr>
        <w:t>2</w:t>
      </w:r>
      <w:r>
        <w:rPr>
          <w:rFonts w:asciiTheme="minorHAnsi" w:hAnsiTheme="minorHAnsi" w:cstheme="minorHAnsi"/>
        </w:rPr>
        <w:t xml:space="preserve"> Synopsis</w:t>
      </w:r>
      <w:bookmarkEnd w:id="1"/>
      <w:r w:rsidR="00FC32FD" w:rsidRPr="004F5BD6">
        <w:rPr>
          <w:rFonts w:asciiTheme="minorHAnsi" w:hAnsiTheme="minorHAnsi" w:cstheme="minorHAnsi"/>
        </w:rPr>
        <w:tab/>
      </w:r>
    </w:p>
    <w:p w14:paraId="1611F09E" w14:textId="0702BEE3" w:rsidR="00E16878" w:rsidRDefault="0050795B" w:rsidP="00B67052">
      <w:pPr>
        <w:ind w:left="350"/>
        <w:rPr>
          <w:rFonts w:asciiTheme="minorHAnsi" w:hAnsiTheme="minorHAnsi" w:cstheme="minorHAnsi"/>
        </w:rPr>
      </w:pPr>
      <w:r>
        <w:rPr>
          <w:rFonts w:asciiTheme="minorHAnsi" w:hAnsiTheme="minorHAnsi" w:cstheme="minorHAnsi"/>
        </w:rPr>
        <w:t>IMC uses a lot of external services and APIs to accommodate the customers’ needs. One of them is Tax calculation. There are lot of Tax calculation APIs out there and IMC needs to be able to work with many of them</w:t>
      </w:r>
      <w:r w:rsidR="00EC02FE">
        <w:rPr>
          <w:rFonts w:asciiTheme="minorHAnsi" w:hAnsiTheme="minorHAnsi" w:cstheme="minorHAnsi"/>
        </w:rPr>
        <w:t xml:space="preserve"> via a common interface. This solution is to create a Tax Service that integrates with the third-party Tax calculator and provide </w:t>
      </w:r>
      <w:r w:rsidR="00B67052">
        <w:rPr>
          <w:rFonts w:asciiTheme="minorHAnsi" w:hAnsiTheme="minorHAnsi" w:cstheme="minorHAnsi"/>
        </w:rPr>
        <w:t>functionality</w:t>
      </w:r>
      <w:r w:rsidR="00EC02FE">
        <w:rPr>
          <w:rFonts w:asciiTheme="minorHAnsi" w:hAnsiTheme="minorHAnsi" w:cstheme="minorHAnsi"/>
        </w:rPr>
        <w:t xml:space="preserve"> to return the total tax that needs to be collected.</w:t>
      </w:r>
    </w:p>
    <w:p w14:paraId="537C4537" w14:textId="77777777" w:rsidR="00F43B2C" w:rsidRDefault="00F43B2C" w:rsidP="00B67052">
      <w:pPr>
        <w:ind w:left="350"/>
        <w:rPr>
          <w:rFonts w:asciiTheme="minorHAnsi" w:hAnsiTheme="minorHAnsi" w:cstheme="minorHAnsi"/>
        </w:rPr>
      </w:pPr>
    </w:p>
    <w:p w14:paraId="2FC3F7CF" w14:textId="431E082E" w:rsidR="00EC02FE" w:rsidRDefault="00EC02FE" w:rsidP="00B67052">
      <w:pPr>
        <w:ind w:left="350"/>
        <w:rPr>
          <w:rFonts w:asciiTheme="minorHAnsi" w:hAnsiTheme="minorHAnsi" w:cstheme="minorHAnsi"/>
        </w:rPr>
      </w:pPr>
      <w:r>
        <w:rPr>
          <w:rFonts w:asciiTheme="minorHAnsi" w:hAnsiTheme="minorHAnsi" w:cstheme="minorHAnsi"/>
        </w:rPr>
        <w:t>The initial implementation is based on a third-party vendor ‘Taxjar’ as Tax Calculator. This solution provides the functionality to consume the Taxjar Tax Calculator as a client.</w:t>
      </w:r>
      <w:r w:rsidR="00B67052">
        <w:rPr>
          <w:rFonts w:asciiTheme="minorHAnsi" w:hAnsiTheme="minorHAnsi" w:cstheme="minorHAnsi"/>
        </w:rPr>
        <w:t xml:space="preserve"> The solution is implemented keeping in mind for further new integrations into the IMC TaxService and ability to replace Taxjar with another third-party vendor.</w:t>
      </w:r>
    </w:p>
    <w:p w14:paraId="5DC503CA" w14:textId="77777777" w:rsidR="00F43B2C" w:rsidRDefault="00F43B2C" w:rsidP="00FC32FD">
      <w:pPr>
        <w:ind w:left="350"/>
        <w:jc w:val="left"/>
        <w:rPr>
          <w:rFonts w:asciiTheme="minorHAnsi" w:hAnsiTheme="minorHAnsi" w:cstheme="minorHAnsi"/>
        </w:rPr>
      </w:pPr>
    </w:p>
    <w:p w14:paraId="729802B0" w14:textId="6115EFC5" w:rsidR="00EC02FE" w:rsidRDefault="00EC02FE" w:rsidP="00FC32FD">
      <w:pPr>
        <w:ind w:left="350"/>
        <w:jc w:val="left"/>
        <w:rPr>
          <w:rFonts w:asciiTheme="minorHAnsi" w:hAnsiTheme="minorHAnsi" w:cstheme="minorHAnsi"/>
        </w:rPr>
      </w:pPr>
      <w:r>
        <w:rPr>
          <w:rFonts w:asciiTheme="minorHAnsi" w:hAnsiTheme="minorHAnsi" w:cstheme="minorHAnsi"/>
        </w:rPr>
        <w:t>The implementation provides the following two functions:</w:t>
      </w:r>
    </w:p>
    <w:p w14:paraId="70A4CA32" w14:textId="14D66D15" w:rsidR="00EC02FE" w:rsidRPr="00EC02FE" w:rsidRDefault="00EC02FE" w:rsidP="00FC32FD">
      <w:pPr>
        <w:pStyle w:val="ListParagraph"/>
        <w:numPr>
          <w:ilvl w:val="0"/>
          <w:numId w:val="24"/>
        </w:numPr>
        <w:ind w:left="1060"/>
        <w:jc w:val="left"/>
        <w:rPr>
          <w:rFonts w:asciiTheme="minorHAnsi" w:hAnsiTheme="minorHAnsi" w:cstheme="minorHAnsi"/>
        </w:rPr>
      </w:pPr>
      <w:r w:rsidRPr="00EC02FE">
        <w:rPr>
          <w:rFonts w:asciiTheme="minorHAnsi" w:hAnsiTheme="minorHAnsi" w:cstheme="minorHAnsi"/>
        </w:rPr>
        <w:t>Get the Tax rates for a location</w:t>
      </w:r>
    </w:p>
    <w:p w14:paraId="01238238" w14:textId="7A237512" w:rsidR="00EC02FE" w:rsidRDefault="00EC02FE" w:rsidP="00FC32FD">
      <w:pPr>
        <w:pStyle w:val="ListParagraph"/>
        <w:numPr>
          <w:ilvl w:val="0"/>
          <w:numId w:val="24"/>
        </w:numPr>
        <w:ind w:left="1060"/>
        <w:jc w:val="left"/>
        <w:rPr>
          <w:rFonts w:asciiTheme="minorHAnsi" w:hAnsiTheme="minorHAnsi" w:cstheme="minorHAnsi"/>
        </w:rPr>
      </w:pPr>
      <w:r w:rsidRPr="00EC02FE">
        <w:rPr>
          <w:rFonts w:asciiTheme="minorHAnsi" w:hAnsiTheme="minorHAnsi" w:cstheme="minorHAnsi"/>
        </w:rPr>
        <w:t>Calculate the taxes for an order</w:t>
      </w:r>
    </w:p>
    <w:p w14:paraId="3D4F1ACA" w14:textId="77777777" w:rsidR="00B67052" w:rsidRDefault="00B67052" w:rsidP="00FC32FD">
      <w:pPr>
        <w:pStyle w:val="ListParagraph"/>
        <w:numPr>
          <w:ilvl w:val="0"/>
          <w:numId w:val="24"/>
        </w:numPr>
        <w:ind w:left="1060"/>
        <w:jc w:val="left"/>
        <w:rPr>
          <w:rFonts w:asciiTheme="minorHAnsi" w:hAnsiTheme="minorHAnsi" w:cstheme="minorHAnsi"/>
        </w:rPr>
      </w:pPr>
    </w:p>
    <w:p w14:paraId="6D1CE0C6" w14:textId="142A154F" w:rsidR="00661F3F" w:rsidRDefault="00F61013">
      <w:pPr>
        <w:pStyle w:val="Heading3"/>
        <w:tabs>
          <w:tab w:val="center" w:pos="2183"/>
        </w:tabs>
        <w:spacing w:after="68"/>
        <w:ind w:left="-15" w:firstLine="0"/>
        <w:rPr>
          <w:rFonts w:asciiTheme="minorHAnsi" w:hAnsiTheme="minorHAnsi" w:cstheme="minorHAnsi"/>
        </w:rPr>
      </w:pPr>
      <w:bookmarkStart w:id="2" w:name="_Toc57534415"/>
      <w:r w:rsidRPr="004F5BD6">
        <w:rPr>
          <w:rFonts w:asciiTheme="minorHAnsi" w:hAnsiTheme="minorHAnsi" w:cstheme="minorHAnsi"/>
        </w:rPr>
        <w:t>3</w:t>
      </w:r>
      <w:r>
        <w:rPr>
          <w:rFonts w:asciiTheme="minorHAnsi" w:hAnsiTheme="minorHAnsi" w:cstheme="minorHAnsi"/>
        </w:rPr>
        <w:t xml:space="preserve"> Conceptual</w:t>
      </w:r>
      <w:r w:rsidR="007B4FC1">
        <w:rPr>
          <w:rFonts w:asciiTheme="minorHAnsi" w:hAnsiTheme="minorHAnsi" w:cstheme="minorHAnsi"/>
        </w:rPr>
        <w:t xml:space="preserve"> Architecture </w:t>
      </w:r>
      <w:r w:rsidR="00BB4AE7">
        <w:rPr>
          <w:rFonts w:asciiTheme="minorHAnsi" w:hAnsiTheme="minorHAnsi" w:cstheme="minorHAnsi"/>
        </w:rPr>
        <w:t>and Design</w:t>
      </w:r>
      <w:bookmarkEnd w:id="2"/>
    </w:p>
    <w:p w14:paraId="2D8042B4" w14:textId="77777777" w:rsidR="00F43B2C" w:rsidRPr="00F43B2C" w:rsidRDefault="00F43B2C" w:rsidP="00F43B2C"/>
    <w:p w14:paraId="12ABF5C3" w14:textId="497469CE" w:rsidR="001A0EDA" w:rsidRDefault="00B67052" w:rsidP="001A0EDA">
      <w:r>
        <w:object w:dxaOrig="12176" w:dyaOrig="9078" w14:anchorId="7B7CBD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45pt;height:259.65pt" o:ole="">
            <v:imagedata r:id="rId9" o:title=""/>
          </v:shape>
          <o:OLEObject Type="Embed" ProgID="Visio.Drawing.11" ShapeID="_x0000_i1025" DrawAspect="Content" ObjectID="_1668150569" r:id="rId10"/>
        </w:object>
      </w:r>
    </w:p>
    <w:p w14:paraId="43F782DA" w14:textId="77777777" w:rsidR="00F43B2C" w:rsidRPr="001A0EDA" w:rsidRDefault="00F43B2C" w:rsidP="001A0EDA"/>
    <w:p w14:paraId="6CD0E12E" w14:textId="631D4613" w:rsidR="00B67052" w:rsidRDefault="00B67052" w:rsidP="00F93D69">
      <w:pPr>
        <w:pStyle w:val="ListParagraph"/>
        <w:numPr>
          <w:ilvl w:val="0"/>
          <w:numId w:val="25"/>
        </w:numPr>
        <w:rPr>
          <w:rFonts w:asciiTheme="minorHAnsi" w:hAnsiTheme="minorHAnsi" w:cstheme="minorHAnsi"/>
        </w:rPr>
      </w:pPr>
      <w:r w:rsidRPr="00F93D69">
        <w:rPr>
          <w:rFonts w:asciiTheme="minorHAnsi" w:hAnsiTheme="minorHAnsi" w:cstheme="minorHAnsi"/>
          <w:b/>
          <w:bCs/>
        </w:rPr>
        <w:t>Tax Calculator Vendor:</w:t>
      </w:r>
      <w:r>
        <w:rPr>
          <w:rFonts w:asciiTheme="minorHAnsi" w:hAnsiTheme="minorHAnsi" w:cstheme="minorHAnsi"/>
        </w:rPr>
        <w:t xml:space="preserve"> ‘Taxjar’ vendor APIs are being consumed for Rates and Tax information.</w:t>
      </w:r>
    </w:p>
    <w:p w14:paraId="75162037" w14:textId="77777777" w:rsidR="00DE71D1" w:rsidRDefault="00DE71D1" w:rsidP="00DE71D1">
      <w:pPr>
        <w:pStyle w:val="ListParagraph"/>
        <w:ind w:firstLine="0"/>
        <w:rPr>
          <w:rFonts w:asciiTheme="minorHAnsi" w:hAnsiTheme="minorHAnsi" w:cstheme="minorHAnsi"/>
        </w:rPr>
      </w:pPr>
    </w:p>
    <w:p w14:paraId="03CFDA1B" w14:textId="5FD65575" w:rsidR="00B67052" w:rsidRDefault="00B67052" w:rsidP="00F93D69">
      <w:pPr>
        <w:pStyle w:val="ListParagraph"/>
        <w:numPr>
          <w:ilvl w:val="0"/>
          <w:numId w:val="25"/>
        </w:numPr>
        <w:rPr>
          <w:rFonts w:asciiTheme="minorHAnsi" w:hAnsiTheme="minorHAnsi" w:cstheme="minorHAnsi"/>
        </w:rPr>
      </w:pPr>
      <w:r w:rsidRPr="00F93D69">
        <w:rPr>
          <w:rFonts w:asciiTheme="minorHAnsi" w:hAnsiTheme="minorHAnsi" w:cstheme="minorHAnsi"/>
          <w:b/>
          <w:bCs/>
        </w:rPr>
        <w:t>API Client / Service Agent</w:t>
      </w:r>
      <w:r w:rsidR="00F93D69">
        <w:rPr>
          <w:rFonts w:asciiTheme="minorHAnsi" w:hAnsiTheme="minorHAnsi" w:cstheme="minorHAnsi"/>
          <w:b/>
          <w:bCs/>
        </w:rPr>
        <w:t xml:space="preserve"> (</w:t>
      </w:r>
      <w:r w:rsidR="00F93D69" w:rsidRPr="00F93D69">
        <w:rPr>
          <w:rFonts w:asciiTheme="minorHAnsi" w:hAnsiTheme="minorHAnsi" w:cstheme="minorHAnsi"/>
          <w:b/>
          <w:bCs/>
        </w:rPr>
        <w:t>TaxjarService</w:t>
      </w:r>
      <w:r w:rsidR="00F93D69">
        <w:rPr>
          <w:rFonts w:asciiTheme="minorHAnsi" w:hAnsiTheme="minorHAnsi" w:cstheme="minorHAnsi"/>
          <w:b/>
          <w:bCs/>
        </w:rPr>
        <w:t>)</w:t>
      </w:r>
      <w:r>
        <w:rPr>
          <w:rFonts w:asciiTheme="minorHAnsi" w:hAnsiTheme="minorHAnsi" w:cstheme="minorHAnsi"/>
        </w:rPr>
        <w:t>: This Service provides the functionality to make HTTP GET and POST calls to ‘Taxjar’ APIs. Response JSON string will be parsed into ‘Taxjar’ Entities and further to IMC standard DTOs. Returns Tax and Rate DTOs as response. This service is injected as a dependency in I</w:t>
      </w:r>
      <w:r w:rsidR="00F93D69">
        <w:rPr>
          <w:rFonts w:asciiTheme="minorHAnsi" w:hAnsiTheme="minorHAnsi" w:cstheme="minorHAnsi"/>
        </w:rPr>
        <w:t>MC TaxServiceController using the default IoC Dependency Injection container.</w:t>
      </w:r>
    </w:p>
    <w:p w14:paraId="3C9960A4" w14:textId="77777777" w:rsidR="00DE71D1" w:rsidRDefault="00DE71D1" w:rsidP="00DE71D1">
      <w:pPr>
        <w:pStyle w:val="ListParagraph"/>
        <w:ind w:firstLine="0"/>
        <w:rPr>
          <w:rFonts w:asciiTheme="minorHAnsi" w:hAnsiTheme="minorHAnsi" w:cstheme="minorHAnsi"/>
        </w:rPr>
      </w:pPr>
    </w:p>
    <w:p w14:paraId="2E75D64D" w14:textId="1636E09B" w:rsidR="00F93D69" w:rsidRDefault="00F93D69" w:rsidP="00F93D69">
      <w:pPr>
        <w:pStyle w:val="ListParagraph"/>
        <w:numPr>
          <w:ilvl w:val="0"/>
          <w:numId w:val="25"/>
        </w:numPr>
        <w:rPr>
          <w:rFonts w:asciiTheme="minorHAnsi" w:hAnsiTheme="minorHAnsi" w:cstheme="minorHAnsi"/>
        </w:rPr>
      </w:pPr>
      <w:r w:rsidRPr="00F93D69">
        <w:rPr>
          <w:rFonts w:asciiTheme="minorHAnsi" w:hAnsiTheme="minorHAnsi" w:cstheme="minorHAnsi"/>
          <w:b/>
          <w:bCs/>
        </w:rPr>
        <w:t>Vendor Entities:</w:t>
      </w:r>
      <w:r>
        <w:rPr>
          <w:rFonts w:asciiTheme="minorHAnsi" w:hAnsiTheme="minorHAnsi" w:cstheme="minorHAnsi"/>
        </w:rPr>
        <w:t xml:space="preserve"> These objects are defined in ‘TaxjarService’ for the JSON string transformation to objects. These objects further used to transform into IMC standard DTOs. These vendor entities may change depending on the Tax Calculator vendor.</w:t>
      </w:r>
    </w:p>
    <w:p w14:paraId="525346F7" w14:textId="77777777" w:rsidR="00DE71D1" w:rsidRDefault="00DE71D1" w:rsidP="00DE71D1">
      <w:pPr>
        <w:pStyle w:val="ListParagraph"/>
        <w:ind w:firstLine="0"/>
        <w:rPr>
          <w:rFonts w:asciiTheme="minorHAnsi" w:hAnsiTheme="minorHAnsi" w:cstheme="minorHAnsi"/>
        </w:rPr>
      </w:pPr>
    </w:p>
    <w:p w14:paraId="734BAD62" w14:textId="2F39DC1F" w:rsidR="00F93D69" w:rsidRPr="00023693" w:rsidRDefault="00F93D69" w:rsidP="0022210D">
      <w:pPr>
        <w:pStyle w:val="ListParagraph"/>
        <w:numPr>
          <w:ilvl w:val="0"/>
          <w:numId w:val="25"/>
        </w:numPr>
        <w:rPr>
          <w:rFonts w:asciiTheme="minorHAnsi" w:hAnsiTheme="minorHAnsi" w:cstheme="minorHAnsi"/>
        </w:rPr>
      </w:pPr>
      <w:r w:rsidRPr="00023693">
        <w:rPr>
          <w:rFonts w:asciiTheme="minorHAnsi" w:hAnsiTheme="minorHAnsi" w:cstheme="minorHAnsi"/>
          <w:b/>
          <w:bCs/>
        </w:rPr>
        <w:t>DTOs:</w:t>
      </w:r>
      <w:r w:rsidRPr="00023693">
        <w:rPr>
          <w:rFonts w:asciiTheme="minorHAnsi" w:hAnsiTheme="minorHAnsi" w:cstheme="minorHAnsi"/>
        </w:rPr>
        <w:t xml:space="preserve"> Considering these as IMC Standard Objects to be consistent with all the vendor integrations. </w:t>
      </w:r>
      <w:r w:rsidR="00023693" w:rsidRPr="00023693">
        <w:rPr>
          <w:rFonts w:asciiTheme="minorHAnsi" w:hAnsiTheme="minorHAnsi" w:cstheme="minorHAnsi"/>
        </w:rPr>
        <w:t>Data Contracts to consume the client data retrieved from the Vendor APIs</w:t>
      </w:r>
      <w:r w:rsidR="00023693" w:rsidRPr="00023693">
        <w:rPr>
          <w:rFonts w:asciiTheme="minorHAnsi" w:hAnsiTheme="minorHAnsi" w:cstheme="minorHAnsi"/>
        </w:rPr>
        <w:t>.</w:t>
      </w:r>
      <w:r w:rsidR="00023693">
        <w:rPr>
          <w:rFonts w:asciiTheme="minorHAnsi" w:hAnsiTheme="minorHAnsi" w:cstheme="minorHAnsi"/>
        </w:rPr>
        <w:t xml:space="preserve"> </w:t>
      </w:r>
      <w:r w:rsidRPr="00023693">
        <w:rPr>
          <w:rFonts w:asciiTheme="minorHAnsi" w:hAnsiTheme="minorHAnsi" w:cstheme="minorHAnsi"/>
        </w:rPr>
        <w:t>Database schema will be depending on these objects schema.</w:t>
      </w:r>
    </w:p>
    <w:p w14:paraId="4A64C06D" w14:textId="77777777" w:rsidR="00DE71D1" w:rsidRDefault="00DE71D1" w:rsidP="00DE71D1">
      <w:pPr>
        <w:pStyle w:val="ListParagraph"/>
        <w:ind w:firstLine="0"/>
        <w:rPr>
          <w:rFonts w:asciiTheme="minorHAnsi" w:hAnsiTheme="minorHAnsi" w:cstheme="minorHAnsi"/>
        </w:rPr>
      </w:pPr>
    </w:p>
    <w:p w14:paraId="58EC774F" w14:textId="346CA01F" w:rsidR="00E1202A" w:rsidRDefault="00E1202A" w:rsidP="00E1202A">
      <w:pPr>
        <w:pStyle w:val="ListParagraph"/>
        <w:numPr>
          <w:ilvl w:val="0"/>
          <w:numId w:val="25"/>
        </w:numPr>
        <w:rPr>
          <w:rFonts w:asciiTheme="minorHAnsi" w:hAnsiTheme="minorHAnsi" w:cstheme="minorHAnsi"/>
        </w:rPr>
      </w:pPr>
      <w:r>
        <w:rPr>
          <w:rFonts w:asciiTheme="minorHAnsi" w:hAnsiTheme="minorHAnsi" w:cstheme="minorHAnsi"/>
          <w:b/>
          <w:bCs/>
        </w:rPr>
        <w:t>TaxService Controller:</w:t>
      </w:r>
      <w:r w:rsidRPr="00E1202A">
        <w:rPr>
          <w:rFonts w:asciiTheme="minorHAnsi" w:hAnsiTheme="minorHAnsi" w:cstheme="minorHAnsi"/>
        </w:rPr>
        <w:t xml:space="preserve"> </w:t>
      </w:r>
      <w:r>
        <w:rPr>
          <w:rFonts w:asciiTheme="minorHAnsi" w:hAnsiTheme="minorHAnsi" w:cstheme="minorHAnsi"/>
        </w:rPr>
        <w:t>Contains the core implantation of the External API Client ‘TaxjarService’ integration. IMC TaxService APIs for Rates and Taxes are exposed as RESTful APIs for other IMC applications and clients.</w:t>
      </w:r>
    </w:p>
    <w:p w14:paraId="464796C9" w14:textId="77777777" w:rsidR="00DE71D1" w:rsidRDefault="00DE71D1" w:rsidP="00DE71D1">
      <w:pPr>
        <w:pStyle w:val="ListParagraph"/>
        <w:ind w:firstLine="0"/>
        <w:rPr>
          <w:rFonts w:asciiTheme="minorHAnsi" w:hAnsiTheme="minorHAnsi" w:cstheme="minorHAnsi"/>
        </w:rPr>
      </w:pPr>
    </w:p>
    <w:p w14:paraId="0C0334AA" w14:textId="06217D1A" w:rsidR="00DE71D1" w:rsidRDefault="00E1202A" w:rsidP="00E1202A">
      <w:pPr>
        <w:pStyle w:val="ListParagraph"/>
        <w:numPr>
          <w:ilvl w:val="0"/>
          <w:numId w:val="25"/>
        </w:numPr>
        <w:rPr>
          <w:rFonts w:asciiTheme="minorHAnsi" w:hAnsiTheme="minorHAnsi" w:cstheme="minorHAnsi"/>
        </w:rPr>
      </w:pPr>
      <w:r>
        <w:rPr>
          <w:rFonts w:asciiTheme="minorHAnsi" w:hAnsiTheme="minorHAnsi" w:cstheme="minorHAnsi"/>
          <w:b/>
          <w:bCs/>
        </w:rPr>
        <w:t>Components and Routing:</w:t>
      </w:r>
      <w:r>
        <w:rPr>
          <w:rFonts w:asciiTheme="minorHAnsi" w:hAnsiTheme="minorHAnsi" w:cstheme="minorHAnsi"/>
        </w:rPr>
        <w:t xml:space="preserve"> Routing, </w:t>
      </w:r>
      <w:r w:rsidR="00DE71D1">
        <w:rPr>
          <w:rFonts w:asciiTheme="minorHAnsi" w:hAnsiTheme="minorHAnsi" w:cstheme="minorHAnsi"/>
        </w:rPr>
        <w:t>External API Client Services</w:t>
      </w:r>
      <w:r>
        <w:rPr>
          <w:rFonts w:asciiTheme="minorHAnsi" w:hAnsiTheme="minorHAnsi" w:cstheme="minorHAnsi"/>
        </w:rPr>
        <w:t xml:space="preserve"> and other components like configuration access and logging</w:t>
      </w:r>
      <w:r w:rsidR="00DE71D1">
        <w:rPr>
          <w:rFonts w:asciiTheme="minorHAnsi" w:hAnsiTheme="minorHAnsi" w:cstheme="minorHAnsi"/>
        </w:rPr>
        <w:t xml:space="preserve"> are initialized using Dependency Injection. </w:t>
      </w:r>
    </w:p>
    <w:p w14:paraId="4DC9090A" w14:textId="77777777" w:rsidR="00DE71D1" w:rsidRDefault="00DE71D1" w:rsidP="00DE71D1">
      <w:pPr>
        <w:pStyle w:val="ListParagraph"/>
        <w:ind w:firstLine="0"/>
        <w:rPr>
          <w:rFonts w:asciiTheme="minorHAnsi" w:hAnsiTheme="minorHAnsi" w:cstheme="minorHAnsi"/>
        </w:rPr>
      </w:pPr>
    </w:p>
    <w:p w14:paraId="3CC73458" w14:textId="18EA496B" w:rsidR="00E1202A" w:rsidRDefault="00DE71D1" w:rsidP="00DE71D1">
      <w:pPr>
        <w:pStyle w:val="ListParagraph"/>
        <w:ind w:firstLine="0"/>
        <w:rPr>
          <w:rFonts w:asciiTheme="minorHAnsi" w:hAnsiTheme="minorHAnsi" w:cstheme="minorHAnsi"/>
        </w:rPr>
      </w:pPr>
      <w:r w:rsidRPr="00DE71D1">
        <w:rPr>
          <w:rFonts w:asciiTheme="minorHAnsi" w:hAnsiTheme="minorHAnsi" w:cstheme="minorHAnsi"/>
          <w:b/>
          <w:bCs/>
        </w:rPr>
        <w:lastRenderedPageBreak/>
        <w:t>Swagger</w:t>
      </w:r>
      <w:r>
        <w:rPr>
          <w:rFonts w:asciiTheme="minorHAnsi" w:hAnsiTheme="minorHAnsi" w:cstheme="minorHAnsi"/>
        </w:rPr>
        <w:t xml:space="preserve"> is used for describing the structure of the APIs and to test/validate </w:t>
      </w:r>
      <w:r w:rsidR="00023693">
        <w:rPr>
          <w:rFonts w:asciiTheme="minorHAnsi" w:hAnsiTheme="minorHAnsi" w:cstheme="minorHAnsi"/>
        </w:rPr>
        <w:t xml:space="preserve">, immediately right in the browser, </w:t>
      </w:r>
      <w:r>
        <w:rPr>
          <w:rFonts w:asciiTheme="minorHAnsi" w:hAnsiTheme="minorHAnsi" w:cstheme="minorHAnsi"/>
        </w:rPr>
        <w:t xml:space="preserve">that the implemented APIs work as they should and to allow for seamless integration with automated API testing in future. </w:t>
      </w:r>
    </w:p>
    <w:p w14:paraId="4560FAA1" w14:textId="77777777" w:rsidR="00023693" w:rsidRDefault="00023693" w:rsidP="00DE71D1">
      <w:pPr>
        <w:pStyle w:val="ListParagraph"/>
        <w:ind w:firstLine="0"/>
        <w:rPr>
          <w:rFonts w:asciiTheme="minorHAnsi" w:hAnsiTheme="minorHAnsi" w:cstheme="minorHAnsi"/>
        </w:rPr>
      </w:pPr>
    </w:p>
    <w:p w14:paraId="3A35A2E5" w14:textId="21414512" w:rsidR="00DE71D1" w:rsidRDefault="00DE71D1" w:rsidP="00DE71D1">
      <w:pPr>
        <w:pStyle w:val="ListParagraph"/>
        <w:ind w:firstLine="0"/>
        <w:rPr>
          <w:rFonts w:asciiTheme="minorHAnsi" w:hAnsiTheme="minorHAnsi" w:cstheme="minorHAnsi"/>
        </w:rPr>
      </w:pPr>
      <w:r w:rsidRPr="00DE71D1">
        <w:rPr>
          <w:rFonts w:asciiTheme="minorHAnsi" w:hAnsiTheme="minorHAnsi" w:cstheme="minorHAnsi"/>
          <w:b/>
          <w:bCs/>
        </w:rPr>
        <w:t>AutoMapper</w:t>
      </w:r>
      <w:r>
        <w:rPr>
          <w:rFonts w:asciiTheme="minorHAnsi" w:hAnsiTheme="minorHAnsi" w:cstheme="minorHAnsi"/>
        </w:rPr>
        <w:t xml:space="preserve"> is used </w:t>
      </w:r>
      <w:r w:rsidRPr="00DE71D1">
        <w:rPr>
          <w:rFonts w:asciiTheme="minorHAnsi" w:hAnsiTheme="minorHAnsi" w:cstheme="minorHAnsi"/>
        </w:rPr>
        <w:t xml:space="preserve">define an object-object mapping strategy. </w:t>
      </w:r>
      <w:r>
        <w:rPr>
          <w:rFonts w:asciiTheme="minorHAnsi" w:hAnsiTheme="minorHAnsi" w:cstheme="minorHAnsi"/>
        </w:rPr>
        <w:t xml:space="preserve">In this solution </w:t>
      </w:r>
      <w:r w:rsidR="00E14C21">
        <w:rPr>
          <w:rFonts w:asciiTheme="minorHAnsi" w:hAnsiTheme="minorHAnsi" w:cstheme="minorHAnsi"/>
        </w:rPr>
        <w:t xml:space="preserve">we use it to map </w:t>
      </w:r>
      <w:r>
        <w:rPr>
          <w:rFonts w:asciiTheme="minorHAnsi" w:hAnsiTheme="minorHAnsi" w:cstheme="minorHAnsi"/>
        </w:rPr>
        <w:t>Vendor Entities to IMC DTOs and vice versa.</w:t>
      </w:r>
    </w:p>
    <w:p w14:paraId="240AFCA2" w14:textId="6FAF8400" w:rsidR="00DE71D1" w:rsidRDefault="00DE71D1" w:rsidP="00DE71D1">
      <w:pPr>
        <w:pStyle w:val="ListParagraph"/>
        <w:ind w:firstLine="0"/>
        <w:rPr>
          <w:rFonts w:asciiTheme="minorHAnsi" w:hAnsiTheme="minorHAnsi" w:cstheme="minorHAnsi"/>
        </w:rPr>
      </w:pPr>
    </w:p>
    <w:p w14:paraId="1D2D2AC8" w14:textId="4999B5CE" w:rsidR="00023693" w:rsidRDefault="00023693" w:rsidP="00023693">
      <w:pPr>
        <w:pStyle w:val="ListParagraph"/>
        <w:numPr>
          <w:ilvl w:val="0"/>
          <w:numId w:val="25"/>
        </w:numPr>
        <w:rPr>
          <w:rFonts w:asciiTheme="minorHAnsi" w:hAnsiTheme="minorHAnsi" w:cstheme="minorHAnsi"/>
        </w:rPr>
      </w:pPr>
      <w:r>
        <w:rPr>
          <w:rFonts w:asciiTheme="minorHAnsi" w:hAnsiTheme="minorHAnsi" w:cstheme="minorHAnsi"/>
          <w:b/>
          <w:bCs/>
        </w:rPr>
        <w:t>TaxService APIs</w:t>
      </w:r>
      <w:r>
        <w:rPr>
          <w:rFonts w:asciiTheme="minorHAnsi" w:hAnsiTheme="minorHAnsi" w:cstheme="minorHAnsi"/>
          <w:b/>
          <w:bCs/>
        </w:rPr>
        <w:t>:</w:t>
      </w:r>
      <w:r>
        <w:rPr>
          <w:rFonts w:asciiTheme="minorHAnsi" w:hAnsiTheme="minorHAnsi" w:cstheme="minorHAnsi"/>
          <w:b/>
          <w:bCs/>
        </w:rPr>
        <w:t xml:space="preserve"> </w:t>
      </w:r>
      <w:r>
        <w:rPr>
          <w:rFonts w:asciiTheme="minorHAnsi" w:hAnsiTheme="minorHAnsi" w:cstheme="minorHAnsi"/>
        </w:rPr>
        <w:t>This IMC TaxService is the face of the entry point to get the TaxRate for a Location and Tax for a given Order Info. The internal integration with Third party vendor ‘Taxjar’ will be encapsulated to IMC clients.</w:t>
      </w:r>
    </w:p>
    <w:p w14:paraId="3B67EE49" w14:textId="77777777" w:rsidR="00023693" w:rsidRPr="00150331" w:rsidRDefault="00023693" w:rsidP="00DE71D1">
      <w:pPr>
        <w:pStyle w:val="ListParagraph"/>
        <w:ind w:firstLine="0"/>
        <w:rPr>
          <w:rFonts w:asciiTheme="minorHAnsi" w:hAnsiTheme="minorHAnsi" w:cstheme="minorHAnsi"/>
        </w:rPr>
      </w:pPr>
    </w:p>
    <w:p w14:paraId="22EF88C3" w14:textId="32F8F623" w:rsidR="00150331" w:rsidRDefault="00150331" w:rsidP="00F93D69">
      <w:pPr>
        <w:pStyle w:val="ListParagraph"/>
        <w:numPr>
          <w:ilvl w:val="0"/>
          <w:numId w:val="25"/>
        </w:numPr>
        <w:rPr>
          <w:rFonts w:asciiTheme="minorHAnsi" w:hAnsiTheme="minorHAnsi" w:cstheme="minorHAnsi"/>
        </w:rPr>
      </w:pPr>
      <w:r>
        <w:rPr>
          <w:rFonts w:asciiTheme="minorHAnsi" w:hAnsiTheme="minorHAnsi" w:cstheme="minorHAnsi"/>
        </w:rPr>
        <w:t>Generic Helper Components to process the HTTP requests and manage the JSON strings for business object conversion.</w:t>
      </w:r>
    </w:p>
    <w:p w14:paraId="3EA87226" w14:textId="03BAED2C" w:rsidR="003F19D8" w:rsidRDefault="003F19D8" w:rsidP="00D34C0F">
      <w:pPr>
        <w:pStyle w:val="ListParagraph"/>
        <w:ind w:firstLine="0"/>
        <w:jc w:val="left"/>
      </w:pPr>
    </w:p>
    <w:p w14:paraId="418C8A70" w14:textId="70621069" w:rsidR="007D3845" w:rsidRDefault="00150331" w:rsidP="007D3845">
      <w:pPr>
        <w:pStyle w:val="Heading4"/>
        <w:tabs>
          <w:tab w:val="center" w:pos="1438"/>
        </w:tabs>
        <w:ind w:left="-15" w:firstLine="0"/>
        <w:rPr>
          <w:rFonts w:asciiTheme="minorHAnsi" w:hAnsiTheme="minorHAnsi" w:cstheme="minorHAnsi"/>
          <w:b w:val="0"/>
          <w:bCs/>
        </w:rPr>
      </w:pPr>
      <w:r>
        <w:rPr>
          <w:rFonts w:asciiTheme="minorHAnsi" w:hAnsiTheme="minorHAnsi" w:cstheme="minorHAnsi"/>
        </w:rPr>
        <w:t xml:space="preserve"> </w:t>
      </w:r>
      <w:bookmarkStart w:id="3" w:name="_Toc57534416"/>
      <w:r w:rsidR="007D3845">
        <w:rPr>
          <w:rFonts w:asciiTheme="minorHAnsi" w:hAnsiTheme="minorHAnsi" w:cstheme="minorHAnsi"/>
          <w:b w:val="0"/>
          <w:bCs/>
        </w:rPr>
        <w:t>3</w:t>
      </w:r>
      <w:r w:rsidR="007D3845" w:rsidRPr="00D76914">
        <w:rPr>
          <w:rFonts w:asciiTheme="minorHAnsi" w:hAnsiTheme="minorHAnsi" w:cstheme="minorHAnsi"/>
          <w:b w:val="0"/>
          <w:bCs/>
        </w:rPr>
        <w:t xml:space="preserve">.1 </w:t>
      </w:r>
      <w:r w:rsidR="007D3845">
        <w:rPr>
          <w:rFonts w:asciiTheme="minorHAnsi" w:hAnsiTheme="minorHAnsi" w:cstheme="minorHAnsi"/>
          <w:b w:val="0"/>
          <w:bCs/>
        </w:rPr>
        <w:t>Sequence Diagram</w:t>
      </w:r>
      <w:bookmarkEnd w:id="3"/>
    </w:p>
    <w:p w14:paraId="7D1C8467" w14:textId="77777777" w:rsidR="0004545E" w:rsidRPr="0004545E" w:rsidRDefault="0004545E" w:rsidP="0004545E"/>
    <w:p w14:paraId="3DA80299" w14:textId="4A1051C9" w:rsidR="0004545E" w:rsidRDefault="0004545E" w:rsidP="0004545E">
      <w:pPr>
        <w:ind w:left="730"/>
        <w:jc w:val="left"/>
      </w:pPr>
      <w:r>
        <w:rPr>
          <w:noProof/>
        </w:rPr>
        <w:drawing>
          <wp:inline distT="0" distB="0" distL="0" distR="0" wp14:anchorId="3BE126FE" wp14:editId="445AF47C">
            <wp:extent cx="4891058" cy="3498850"/>
            <wp:effectExtent l="0" t="0" r="508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899133" cy="3504627"/>
                    </a:xfrm>
                    <a:prstGeom prst="rect">
                      <a:avLst/>
                    </a:prstGeom>
                    <a:noFill/>
                    <a:ln>
                      <a:noFill/>
                    </a:ln>
                  </pic:spPr>
                </pic:pic>
              </a:graphicData>
            </a:graphic>
          </wp:inline>
        </w:drawing>
      </w:r>
    </w:p>
    <w:p w14:paraId="6F1E7B49" w14:textId="77777777" w:rsidR="0004545E" w:rsidRPr="0004545E" w:rsidRDefault="0004545E" w:rsidP="0004545E">
      <w:pPr>
        <w:ind w:left="730"/>
        <w:jc w:val="left"/>
      </w:pPr>
    </w:p>
    <w:p w14:paraId="56798D96" w14:textId="646C55EB" w:rsidR="00F11EFE" w:rsidRPr="00F11EFE" w:rsidRDefault="00F11EFE" w:rsidP="00F11EFE">
      <w:pPr>
        <w:pStyle w:val="Heading4"/>
        <w:tabs>
          <w:tab w:val="center" w:pos="1438"/>
        </w:tabs>
        <w:ind w:left="-15" w:firstLine="0"/>
        <w:rPr>
          <w:rFonts w:asciiTheme="minorHAnsi" w:hAnsiTheme="minorHAnsi" w:cstheme="minorHAnsi"/>
          <w:b w:val="0"/>
          <w:bCs/>
        </w:rPr>
      </w:pPr>
      <w:r>
        <w:rPr>
          <w:rFonts w:asciiTheme="minorHAnsi" w:hAnsiTheme="minorHAnsi" w:cstheme="minorHAnsi"/>
          <w:b w:val="0"/>
          <w:bCs/>
        </w:rPr>
        <w:lastRenderedPageBreak/>
        <w:t xml:space="preserve"> </w:t>
      </w:r>
      <w:bookmarkStart w:id="4" w:name="_Toc57534417"/>
      <w:r w:rsidRPr="00F11EFE">
        <w:rPr>
          <w:rFonts w:asciiTheme="minorHAnsi" w:hAnsiTheme="minorHAnsi" w:cstheme="minorHAnsi"/>
          <w:b w:val="0"/>
          <w:bCs/>
        </w:rPr>
        <w:t>3.</w:t>
      </w:r>
      <w:r>
        <w:rPr>
          <w:rFonts w:asciiTheme="minorHAnsi" w:hAnsiTheme="minorHAnsi" w:cstheme="minorHAnsi"/>
          <w:b w:val="0"/>
          <w:bCs/>
        </w:rPr>
        <w:t>2</w:t>
      </w:r>
      <w:r w:rsidRPr="00F11EFE">
        <w:rPr>
          <w:rFonts w:asciiTheme="minorHAnsi" w:hAnsiTheme="minorHAnsi" w:cstheme="minorHAnsi"/>
          <w:b w:val="0"/>
          <w:bCs/>
        </w:rPr>
        <w:t xml:space="preserve"> </w:t>
      </w:r>
      <w:r>
        <w:rPr>
          <w:rFonts w:asciiTheme="minorHAnsi" w:hAnsiTheme="minorHAnsi" w:cstheme="minorHAnsi"/>
          <w:b w:val="0"/>
          <w:bCs/>
        </w:rPr>
        <w:t>Class</w:t>
      </w:r>
      <w:r w:rsidRPr="00F11EFE">
        <w:rPr>
          <w:rFonts w:asciiTheme="minorHAnsi" w:hAnsiTheme="minorHAnsi" w:cstheme="minorHAnsi"/>
          <w:b w:val="0"/>
          <w:bCs/>
        </w:rPr>
        <w:t xml:space="preserve"> Diagram</w:t>
      </w:r>
      <w:bookmarkEnd w:id="4"/>
    </w:p>
    <w:p w14:paraId="15705953" w14:textId="25DFF68F" w:rsidR="00661F3F" w:rsidRPr="004F5BD6" w:rsidRDefault="00B53F55" w:rsidP="00D76914">
      <w:pPr>
        <w:ind w:left="360" w:firstLine="0"/>
        <w:jc w:val="left"/>
        <w:rPr>
          <w:rFonts w:asciiTheme="minorHAnsi" w:hAnsiTheme="minorHAnsi" w:cstheme="minorHAnsi"/>
        </w:rPr>
      </w:pPr>
      <w:r>
        <w:object w:dxaOrig="17742" w:dyaOrig="9871" w14:anchorId="7FF2F699">
          <v:shape id="_x0000_i1026" type="#_x0000_t75" style="width:459.5pt;height:255.65pt" o:ole="">
            <v:imagedata r:id="rId12" o:title=""/>
          </v:shape>
          <o:OLEObject Type="Embed" ProgID="Visio.Drawing.11" ShapeID="_x0000_i1026" DrawAspect="Content" ObjectID="_1668150570" r:id="rId13"/>
        </w:object>
      </w:r>
    </w:p>
    <w:p w14:paraId="121F8A77" w14:textId="58775924" w:rsidR="00661F3F" w:rsidRPr="004F5BD6" w:rsidRDefault="00222667">
      <w:pPr>
        <w:pStyle w:val="Heading3"/>
        <w:tabs>
          <w:tab w:val="center" w:pos="1788"/>
        </w:tabs>
        <w:ind w:left="-15" w:firstLine="0"/>
        <w:rPr>
          <w:rFonts w:asciiTheme="minorHAnsi" w:hAnsiTheme="minorHAnsi" w:cstheme="minorHAnsi"/>
        </w:rPr>
      </w:pPr>
      <w:bookmarkStart w:id="5" w:name="_Toc57534418"/>
      <w:r w:rsidRPr="004F5BD6">
        <w:rPr>
          <w:rFonts w:asciiTheme="minorHAnsi" w:hAnsiTheme="minorHAnsi" w:cstheme="minorHAnsi"/>
        </w:rPr>
        <w:t>4</w:t>
      </w:r>
      <w:r>
        <w:rPr>
          <w:rFonts w:asciiTheme="minorHAnsi" w:hAnsiTheme="minorHAnsi" w:cstheme="minorHAnsi"/>
        </w:rPr>
        <w:t xml:space="preserve"> Major</w:t>
      </w:r>
      <w:r w:rsidR="00150331">
        <w:rPr>
          <w:rFonts w:asciiTheme="minorHAnsi" w:hAnsiTheme="minorHAnsi" w:cstheme="minorHAnsi"/>
        </w:rPr>
        <w:t xml:space="preserve"> </w:t>
      </w:r>
      <w:r w:rsidR="00D76914">
        <w:rPr>
          <w:rFonts w:asciiTheme="minorHAnsi" w:hAnsiTheme="minorHAnsi" w:cstheme="minorHAnsi"/>
        </w:rPr>
        <w:t>Architecture Qualities and Principles</w:t>
      </w:r>
      <w:bookmarkEnd w:id="5"/>
    </w:p>
    <w:p w14:paraId="5F0FAB61" w14:textId="4641DD5A" w:rsidR="00661F3F" w:rsidRDefault="00D76914" w:rsidP="00D76914">
      <w:pPr>
        <w:spacing w:after="0"/>
        <w:ind w:left="450" w:firstLine="0"/>
        <w:rPr>
          <w:rFonts w:asciiTheme="minorHAnsi" w:hAnsiTheme="minorHAnsi" w:cstheme="minorHAnsi"/>
        </w:rPr>
      </w:pPr>
      <w:r>
        <w:rPr>
          <w:rFonts w:asciiTheme="minorHAnsi" w:hAnsiTheme="minorHAnsi" w:cstheme="minorHAnsi"/>
        </w:rPr>
        <w:t>Below are some architectural qualities that will be driving the design and development of the solution.</w:t>
      </w:r>
      <w:r w:rsidR="00FC32FD" w:rsidRPr="004F5BD6">
        <w:rPr>
          <w:rFonts w:asciiTheme="minorHAnsi" w:hAnsiTheme="minorHAnsi" w:cstheme="minorHAnsi"/>
        </w:rPr>
        <w:t xml:space="preserve"> </w:t>
      </w:r>
    </w:p>
    <w:p w14:paraId="67D594D2" w14:textId="77777777" w:rsidR="00F80931" w:rsidRDefault="00F80931" w:rsidP="00D76914">
      <w:pPr>
        <w:spacing w:after="0"/>
        <w:ind w:left="450" w:firstLine="0"/>
        <w:rPr>
          <w:rFonts w:asciiTheme="minorHAnsi" w:hAnsiTheme="minorHAnsi" w:cstheme="minorHAnsi"/>
        </w:rPr>
      </w:pPr>
    </w:p>
    <w:p w14:paraId="58C966AB" w14:textId="41168806" w:rsidR="00D76914" w:rsidRPr="00D76914" w:rsidRDefault="00D76914" w:rsidP="00D76914">
      <w:pPr>
        <w:pStyle w:val="Heading4"/>
        <w:tabs>
          <w:tab w:val="center" w:pos="1438"/>
        </w:tabs>
        <w:ind w:left="-15" w:firstLine="0"/>
        <w:rPr>
          <w:rFonts w:asciiTheme="minorHAnsi" w:hAnsiTheme="minorHAnsi" w:cstheme="minorHAnsi"/>
          <w:b w:val="0"/>
          <w:bCs/>
        </w:rPr>
      </w:pPr>
      <w:bookmarkStart w:id="6" w:name="_Toc57534419"/>
      <w:r w:rsidRPr="00D76914">
        <w:rPr>
          <w:rFonts w:asciiTheme="minorHAnsi" w:hAnsiTheme="minorHAnsi" w:cstheme="minorHAnsi"/>
          <w:b w:val="0"/>
          <w:bCs/>
        </w:rPr>
        <w:t>4.1 Architecture Reusability</w:t>
      </w:r>
      <w:bookmarkEnd w:id="6"/>
    </w:p>
    <w:p w14:paraId="4A7F6A55" w14:textId="15BEB35C" w:rsidR="00D76914" w:rsidRDefault="00D76914" w:rsidP="00D76914">
      <w:pPr>
        <w:spacing w:after="0"/>
        <w:ind w:left="450" w:firstLine="0"/>
        <w:rPr>
          <w:rFonts w:asciiTheme="minorHAnsi" w:hAnsiTheme="minorHAnsi" w:cstheme="minorHAnsi"/>
        </w:rPr>
      </w:pPr>
      <w:r w:rsidRPr="00D76914">
        <w:rPr>
          <w:rFonts w:asciiTheme="minorHAnsi" w:hAnsiTheme="minorHAnsi" w:cstheme="minorHAnsi"/>
        </w:rPr>
        <w:t xml:space="preserve">The solution </w:t>
      </w:r>
      <w:r>
        <w:rPr>
          <w:rFonts w:asciiTheme="minorHAnsi" w:hAnsiTheme="minorHAnsi" w:cstheme="minorHAnsi"/>
        </w:rPr>
        <w:t>should</w:t>
      </w:r>
      <w:r w:rsidRPr="00D76914">
        <w:rPr>
          <w:rFonts w:asciiTheme="minorHAnsi" w:hAnsiTheme="minorHAnsi" w:cstheme="minorHAnsi"/>
        </w:rPr>
        <w:t xml:space="preserve"> leverage, to the extent possible, </w:t>
      </w:r>
      <w:r>
        <w:rPr>
          <w:rFonts w:asciiTheme="minorHAnsi" w:hAnsiTheme="minorHAnsi" w:cstheme="minorHAnsi"/>
        </w:rPr>
        <w:t xml:space="preserve">any </w:t>
      </w:r>
      <w:r w:rsidRPr="00D76914">
        <w:rPr>
          <w:rFonts w:asciiTheme="minorHAnsi" w:hAnsiTheme="minorHAnsi" w:cstheme="minorHAnsi"/>
        </w:rPr>
        <w:t xml:space="preserve">existing </w:t>
      </w:r>
      <w:r w:rsidR="00B857C7">
        <w:rPr>
          <w:rFonts w:asciiTheme="minorHAnsi" w:hAnsiTheme="minorHAnsi" w:cstheme="minorHAnsi"/>
        </w:rPr>
        <w:t>IMC enterprise application</w:t>
      </w:r>
      <w:r w:rsidRPr="00D76914">
        <w:rPr>
          <w:rFonts w:asciiTheme="minorHAnsi" w:hAnsiTheme="minorHAnsi" w:cstheme="minorHAnsi"/>
        </w:rPr>
        <w:t xml:space="preserve"> artifacts to reduce development time</w:t>
      </w:r>
      <w:r w:rsidR="005135C1">
        <w:rPr>
          <w:rFonts w:asciiTheme="minorHAnsi" w:hAnsiTheme="minorHAnsi" w:cstheme="minorHAnsi"/>
        </w:rPr>
        <w:t>.</w:t>
      </w:r>
    </w:p>
    <w:p w14:paraId="1E1B3945" w14:textId="21392F0B" w:rsidR="005135C1" w:rsidRPr="00D76914" w:rsidRDefault="005135C1" w:rsidP="00F80931">
      <w:pPr>
        <w:pStyle w:val="Heading4"/>
        <w:tabs>
          <w:tab w:val="center" w:pos="1438"/>
        </w:tabs>
        <w:spacing w:before="240" w:after="0"/>
        <w:ind w:left="-15" w:firstLine="0"/>
        <w:rPr>
          <w:rFonts w:asciiTheme="minorHAnsi" w:hAnsiTheme="minorHAnsi" w:cstheme="minorHAnsi"/>
          <w:b w:val="0"/>
          <w:bCs/>
        </w:rPr>
      </w:pPr>
      <w:bookmarkStart w:id="7" w:name="_Toc57534420"/>
      <w:r w:rsidRPr="00D76914">
        <w:rPr>
          <w:rFonts w:asciiTheme="minorHAnsi" w:hAnsiTheme="minorHAnsi" w:cstheme="minorHAnsi"/>
          <w:b w:val="0"/>
          <w:bCs/>
        </w:rPr>
        <w:t>4.</w:t>
      </w:r>
      <w:r w:rsidR="008B0EB5">
        <w:rPr>
          <w:rFonts w:asciiTheme="minorHAnsi" w:hAnsiTheme="minorHAnsi" w:cstheme="minorHAnsi"/>
          <w:b w:val="0"/>
          <w:bCs/>
        </w:rPr>
        <w:t>2</w:t>
      </w:r>
      <w:r w:rsidRPr="00D76914">
        <w:rPr>
          <w:rFonts w:asciiTheme="minorHAnsi" w:hAnsiTheme="minorHAnsi" w:cstheme="minorHAnsi"/>
          <w:b w:val="0"/>
          <w:bCs/>
        </w:rPr>
        <w:t xml:space="preserve"> </w:t>
      </w:r>
      <w:r>
        <w:rPr>
          <w:rFonts w:asciiTheme="minorHAnsi" w:hAnsiTheme="minorHAnsi" w:cstheme="minorHAnsi"/>
          <w:b w:val="0"/>
          <w:bCs/>
        </w:rPr>
        <w:t>Extensibility</w:t>
      </w:r>
      <w:bookmarkEnd w:id="7"/>
    </w:p>
    <w:p w14:paraId="7211BCA9" w14:textId="438BC6BE" w:rsidR="005135C1" w:rsidRDefault="005135C1" w:rsidP="00F80931">
      <w:pPr>
        <w:spacing w:after="0"/>
        <w:ind w:left="450" w:firstLine="0"/>
        <w:rPr>
          <w:rFonts w:asciiTheme="minorHAnsi" w:hAnsiTheme="minorHAnsi" w:cstheme="minorHAnsi"/>
        </w:rPr>
      </w:pPr>
      <w:r w:rsidRPr="00D76914">
        <w:rPr>
          <w:rFonts w:asciiTheme="minorHAnsi" w:hAnsiTheme="minorHAnsi" w:cstheme="minorHAnsi"/>
        </w:rPr>
        <w:t xml:space="preserve">The </w:t>
      </w:r>
      <w:r>
        <w:rPr>
          <w:rFonts w:asciiTheme="minorHAnsi" w:hAnsiTheme="minorHAnsi" w:cstheme="minorHAnsi"/>
        </w:rPr>
        <w:t xml:space="preserve">recommended </w:t>
      </w:r>
      <w:r w:rsidRPr="00D76914">
        <w:rPr>
          <w:rFonts w:asciiTheme="minorHAnsi" w:hAnsiTheme="minorHAnsi" w:cstheme="minorHAnsi"/>
        </w:rPr>
        <w:t xml:space="preserve">solution </w:t>
      </w:r>
      <w:r>
        <w:rPr>
          <w:rFonts w:asciiTheme="minorHAnsi" w:hAnsiTheme="minorHAnsi" w:cstheme="minorHAnsi"/>
        </w:rPr>
        <w:t>architecture should</w:t>
      </w:r>
      <w:r w:rsidRPr="00D76914">
        <w:rPr>
          <w:rFonts w:asciiTheme="minorHAnsi" w:hAnsiTheme="minorHAnsi" w:cstheme="minorHAnsi"/>
        </w:rPr>
        <w:t xml:space="preserve"> leverage</w:t>
      </w:r>
      <w:r>
        <w:rPr>
          <w:rFonts w:asciiTheme="minorHAnsi" w:hAnsiTheme="minorHAnsi" w:cstheme="minorHAnsi"/>
        </w:rPr>
        <w:t xml:space="preserve"> the principles set forth</w:t>
      </w:r>
      <w:r w:rsidR="003C58C6">
        <w:rPr>
          <w:rFonts w:asciiTheme="minorHAnsi" w:hAnsiTheme="minorHAnsi" w:cstheme="minorHAnsi"/>
        </w:rPr>
        <w:t xml:space="preserve"> for modern and multi-platform framework. Embrace dependency injection by leveraging the ASP.NET Core built-in dependency injection container which provides the necessary hooks and infrastructure to inject dependencies.</w:t>
      </w:r>
    </w:p>
    <w:p w14:paraId="7BB5E971" w14:textId="719113B1" w:rsidR="003C58C6" w:rsidRPr="00D76914" w:rsidRDefault="003C58C6" w:rsidP="00F80931">
      <w:pPr>
        <w:pStyle w:val="Heading4"/>
        <w:tabs>
          <w:tab w:val="center" w:pos="1438"/>
        </w:tabs>
        <w:spacing w:before="240"/>
        <w:ind w:left="-15" w:firstLine="0"/>
        <w:rPr>
          <w:rFonts w:asciiTheme="minorHAnsi" w:hAnsiTheme="minorHAnsi" w:cstheme="minorHAnsi"/>
          <w:b w:val="0"/>
          <w:bCs/>
        </w:rPr>
      </w:pPr>
      <w:bookmarkStart w:id="8" w:name="_Toc57534421"/>
      <w:r w:rsidRPr="00D76914">
        <w:rPr>
          <w:rFonts w:asciiTheme="minorHAnsi" w:hAnsiTheme="minorHAnsi" w:cstheme="minorHAnsi"/>
          <w:b w:val="0"/>
          <w:bCs/>
        </w:rPr>
        <w:t>4.</w:t>
      </w:r>
      <w:r w:rsidR="008B0EB5">
        <w:rPr>
          <w:rFonts w:asciiTheme="minorHAnsi" w:hAnsiTheme="minorHAnsi" w:cstheme="minorHAnsi"/>
          <w:b w:val="0"/>
          <w:bCs/>
        </w:rPr>
        <w:t>3</w:t>
      </w:r>
      <w:r w:rsidRPr="00D76914">
        <w:rPr>
          <w:rFonts w:asciiTheme="minorHAnsi" w:hAnsiTheme="minorHAnsi" w:cstheme="minorHAnsi"/>
          <w:b w:val="0"/>
          <w:bCs/>
        </w:rPr>
        <w:t xml:space="preserve"> </w:t>
      </w:r>
      <w:r>
        <w:rPr>
          <w:rFonts w:asciiTheme="minorHAnsi" w:hAnsiTheme="minorHAnsi" w:cstheme="minorHAnsi"/>
          <w:b w:val="0"/>
          <w:bCs/>
        </w:rPr>
        <w:t>Scalability</w:t>
      </w:r>
      <w:bookmarkEnd w:id="8"/>
    </w:p>
    <w:p w14:paraId="0CC9960E" w14:textId="100127AF" w:rsidR="003C58C6" w:rsidRDefault="003C58C6" w:rsidP="003C58C6">
      <w:pPr>
        <w:spacing w:after="0"/>
        <w:ind w:left="450" w:firstLine="0"/>
        <w:rPr>
          <w:rFonts w:asciiTheme="minorHAnsi" w:hAnsiTheme="minorHAnsi" w:cstheme="minorHAnsi"/>
        </w:rPr>
      </w:pPr>
      <w:r w:rsidRPr="00D76914">
        <w:rPr>
          <w:rFonts w:asciiTheme="minorHAnsi" w:hAnsiTheme="minorHAnsi" w:cstheme="minorHAnsi"/>
        </w:rPr>
        <w:t xml:space="preserve">The </w:t>
      </w:r>
      <w:r>
        <w:rPr>
          <w:rFonts w:asciiTheme="minorHAnsi" w:hAnsiTheme="minorHAnsi" w:cstheme="minorHAnsi"/>
        </w:rPr>
        <w:t>Solution Services should be designed with scalability in mind to support increasing load</w:t>
      </w:r>
      <w:r w:rsidR="00951146">
        <w:rPr>
          <w:rFonts w:asciiTheme="minorHAnsi" w:hAnsiTheme="minorHAnsi" w:cstheme="minorHAnsi"/>
        </w:rPr>
        <w:t xml:space="preserve"> with minimal impact to the application. Consider Service Fabric and keep the APIs simple, </w:t>
      </w:r>
      <w:r w:rsidR="008B0EB5">
        <w:rPr>
          <w:rFonts w:asciiTheme="minorHAnsi" w:hAnsiTheme="minorHAnsi" w:cstheme="minorHAnsi"/>
        </w:rPr>
        <w:t xml:space="preserve">micro, </w:t>
      </w:r>
      <w:r w:rsidR="00951146">
        <w:rPr>
          <w:rFonts w:asciiTheme="minorHAnsi" w:hAnsiTheme="minorHAnsi" w:cstheme="minorHAnsi"/>
        </w:rPr>
        <w:t>modular and accommodate future growth.</w:t>
      </w:r>
    </w:p>
    <w:p w14:paraId="2DF0F357" w14:textId="5C0B9EC7" w:rsidR="008B0EB5" w:rsidRPr="00D76914" w:rsidRDefault="008B0EB5" w:rsidP="00F80931">
      <w:pPr>
        <w:pStyle w:val="Heading4"/>
        <w:tabs>
          <w:tab w:val="center" w:pos="1438"/>
        </w:tabs>
        <w:spacing w:before="240"/>
        <w:ind w:left="-15" w:firstLine="0"/>
        <w:rPr>
          <w:rFonts w:asciiTheme="minorHAnsi" w:hAnsiTheme="minorHAnsi" w:cstheme="minorHAnsi"/>
          <w:b w:val="0"/>
          <w:bCs/>
        </w:rPr>
      </w:pPr>
      <w:bookmarkStart w:id="9" w:name="_Toc57534422"/>
      <w:r w:rsidRPr="00D76914">
        <w:rPr>
          <w:rFonts w:asciiTheme="minorHAnsi" w:hAnsiTheme="minorHAnsi" w:cstheme="minorHAnsi"/>
          <w:b w:val="0"/>
          <w:bCs/>
        </w:rPr>
        <w:t>4.</w:t>
      </w:r>
      <w:r>
        <w:rPr>
          <w:rFonts w:asciiTheme="minorHAnsi" w:hAnsiTheme="minorHAnsi" w:cstheme="minorHAnsi"/>
          <w:b w:val="0"/>
          <w:bCs/>
        </w:rPr>
        <w:t>4</w:t>
      </w:r>
      <w:r w:rsidRPr="00D76914">
        <w:rPr>
          <w:rFonts w:asciiTheme="minorHAnsi" w:hAnsiTheme="minorHAnsi" w:cstheme="minorHAnsi"/>
          <w:b w:val="0"/>
          <w:bCs/>
        </w:rPr>
        <w:t xml:space="preserve"> </w:t>
      </w:r>
      <w:r>
        <w:rPr>
          <w:rFonts w:asciiTheme="minorHAnsi" w:hAnsiTheme="minorHAnsi" w:cstheme="minorHAnsi"/>
          <w:b w:val="0"/>
          <w:bCs/>
        </w:rPr>
        <w:t>Security</w:t>
      </w:r>
      <w:bookmarkEnd w:id="9"/>
    </w:p>
    <w:p w14:paraId="0FB40DD3" w14:textId="6BC5079D" w:rsidR="008B0EB5" w:rsidRDefault="008B0EB5" w:rsidP="008B0EB5">
      <w:pPr>
        <w:spacing w:after="0"/>
        <w:ind w:left="450" w:firstLine="0"/>
        <w:rPr>
          <w:rFonts w:asciiTheme="minorHAnsi" w:hAnsiTheme="minorHAnsi" w:cstheme="minorHAnsi"/>
        </w:rPr>
      </w:pPr>
      <w:r>
        <w:rPr>
          <w:rFonts w:asciiTheme="minorHAnsi" w:hAnsiTheme="minorHAnsi" w:cstheme="minorHAnsi"/>
        </w:rPr>
        <w:t>All service calls must be properly authenticated and authorized. APIs/Services implementation should adhere to the Security specifications and policies enforced by IMC leadership team.</w:t>
      </w:r>
    </w:p>
    <w:p w14:paraId="30002805" w14:textId="180696F2" w:rsidR="00FC7B8D" w:rsidRPr="00D76914" w:rsidRDefault="00FC7B8D" w:rsidP="00F80931">
      <w:pPr>
        <w:pStyle w:val="Heading4"/>
        <w:tabs>
          <w:tab w:val="center" w:pos="1438"/>
        </w:tabs>
        <w:spacing w:before="240"/>
        <w:ind w:left="-15" w:firstLine="0"/>
        <w:rPr>
          <w:rFonts w:asciiTheme="minorHAnsi" w:hAnsiTheme="minorHAnsi" w:cstheme="minorHAnsi"/>
          <w:b w:val="0"/>
          <w:bCs/>
        </w:rPr>
      </w:pPr>
      <w:bookmarkStart w:id="10" w:name="_Toc57534423"/>
      <w:r w:rsidRPr="00D76914">
        <w:rPr>
          <w:rFonts w:asciiTheme="minorHAnsi" w:hAnsiTheme="minorHAnsi" w:cstheme="minorHAnsi"/>
          <w:b w:val="0"/>
          <w:bCs/>
        </w:rPr>
        <w:lastRenderedPageBreak/>
        <w:t>4.</w:t>
      </w:r>
      <w:r>
        <w:rPr>
          <w:rFonts w:asciiTheme="minorHAnsi" w:hAnsiTheme="minorHAnsi" w:cstheme="minorHAnsi"/>
          <w:b w:val="0"/>
          <w:bCs/>
        </w:rPr>
        <w:t>5</w:t>
      </w:r>
      <w:r w:rsidRPr="00D76914">
        <w:rPr>
          <w:rFonts w:asciiTheme="minorHAnsi" w:hAnsiTheme="minorHAnsi" w:cstheme="minorHAnsi"/>
          <w:b w:val="0"/>
          <w:bCs/>
        </w:rPr>
        <w:t xml:space="preserve"> </w:t>
      </w:r>
      <w:r>
        <w:rPr>
          <w:rFonts w:asciiTheme="minorHAnsi" w:hAnsiTheme="minorHAnsi" w:cstheme="minorHAnsi"/>
          <w:b w:val="0"/>
          <w:bCs/>
        </w:rPr>
        <w:t>Availability and Reliability</w:t>
      </w:r>
      <w:bookmarkEnd w:id="10"/>
    </w:p>
    <w:p w14:paraId="7455E410" w14:textId="3B3DCC68" w:rsidR="005135C1" w:rsidRDefault="00FC7B8D" w:rsidP="00D76914">
      <w:pPr>
        <w:spacing w:after="0"/>
        <w:ind w:left="450" w:firstLine="0"/>
        <w:rPr>
          <w:rFonts w:asciiTheme="minorHAnsi" w:hAnsiTheme="minorHAnsi" w:cstheme="minorHAnsi"/>
        </w:rPr>
      </w:pPr>
      <w:r>
        <w:rPr>
          <w:rFonts w:asciiTheme="minorHAnsi" w:hAnsiTheme="minorHAnsi" w:cstheme="minorHAnsi"/>
        </w:rPr>
        <w:t xml:space="preserve">Services should be resilient enough </w:t>
      </w:r>
      <w:r w:rsidRPr="00FC7B8D">
        <w:rPr>
          <w:rFonts w:asciiTheme="minorHAnsi" w:hAnsiTheme="minorHAnsi" w:cstheme="minorHAnsi"/>
        </w:rPr>
        <w:t>to be able to recover from total hardware failure within the time frame specified in the service level agreement(s) as implemented by the business</w:t>
      </w:r>
      <w:r>
        <w:rPr>
          <w:rFonts w:asciiTheme="minorHAnsi" w:hAnsiTheme="minorHAnsi" w:cstheme="minorHAnsi"/>
        </w:rPr>
        <w:t>. Consider multiple Regions and Availability Zones deployment in Azure with auto scaling policies enabled.</w:t>
      </w:r>
    </w:p>
    <w:p w14:paraId="20DDB7B1" w14:textId="2D090FE7" w:rsidR="00FC7B8D" w:rsidRPr="00D76914" w:rsidRDefault="00FC7B8D" w:rsidP="00F80931">
      <w:pPr>
        <w:pStyle w:val="Heading4"/>
        <w:tabs>
          <w:tab w:val="center" w:pos="1438"/>
        </w:tabs>
        <w:spacing w:before="240"/>
        <w:ind w:left="-15" w:firstLine="0"/>
        <w:rPr>
          <w:rFonts w:asciiTheme="minorHAnsi" w:hAnsiTheme="minorHAnsi" w:cstheme="minorHAnsi"/>
          <w:b w:val="0"/>
          <w:bCs/>
        </w:rPr>
      </w:pPr>
      <w:bookmarkStart w:id="11" w:name="_Toc57534424"/>
      <w:r w:rsidRPr="00D76914">
        <w:rPr>
          <w:rFonts w:asciiTheme="minorHAnsi" w:hAnsiTheme="minorHAnsi" w:cstheme="minorHAnsi"/>
          <w:b w:val="0"/>
          <w:bCs/>
        </w:rPr>
        <w:t>4.</w:t>
      </w:r>
      <w:r>
        <w:rPr>
          <w:rFonts w:asciiTheme="minorHAnsi" w:hAnsiTheme="minorHAnsi" w:cstheme="minorHAnsi"/>
          <w:b w:val="0"/>
          <w:bCs/>
        </w:rPr>
        <w:t>6</w:t>
      </w:r>
      <w:r w:rsidRPr="00D76914">
        <w:rPr>
          <w:rFonts w:asciiTheme="minorHAnsi" w:hAnsiTheme="minorHAnsi" w:cstheme="minorHAnsi"/>
          <w:b w:val="0"/>
          <w:bCs/>
        </w:rPr>
        <w:t xml:space="preserve"> </w:t>
      </w:r>
      <w:r>
        <w:rPr>
          <w:rFonts w:asciiTheme="minorHAnsi" w:hAnsiTheme="minorHAnsi" w:cstheme="minorHAnsi"/>
          <w:b w:val="0"/>
          <w:bCs/>
        </w:rPr>
        <w:t>Notifications and Alerts</w:t>
      </w:r>
      <w:bookmarkEnd w:id="11"/>
    </w:p>
    <w:p w14:paraId="40E4B417" w14:textId="0CD17DCA" w:rsidR="00FC7B8D" w:rsidRDefault="00AD5636" w:rsidP="00D76914">
      <w:pPr>
        <w:spacing w:after="0"/>
        <w:ind w:left="450" w:firstLine="0"/>
        <w:rPr>
          <w:rFonts w:asciiTheme="minorHAnsi" w:hAnsiTheme="minorHAnsi" w:cstheme="minorHAnsi"/>
        </w:rPr>
      </w:pPr>
      <w:r>
        <w:rPr>
          <w:rFonts w:asciiTheme="minorHAnsi" w:hAnsiTheme="minorHAnsi" w:cstheme="minorHAnsi"/>
        </w:rPr>
        <w:t xml:space="preserve">Solution may consider the Azure Alerts and Monitoring metrics to keep track of the health status of the </w:t>
      </w:r>
      <w:r w:rsidR="00FC7B8D">
        <w:rPr>
          <w:rFonts w:asciiTheme="minorHAnsi" w:hAnsiTheme="minorHAnsi" w:cstheme="minorHAnsi"/>
        </w:rPr>
        <w:t>Services</w:t>
      </w:r>
      <w:r>
        <w:rPr>
          <w:rFonts w:asciiTheme="minorHAnsi" w:hAnsiTheme="minorHAnsi" w:cstheme="minorHAnsi"/>
        </w:rPr>
        <w:t>.</w:t>
      </w:r>
      <w:r w:rsidR="00FC7B8D">
        <w:rPr>
          <w:rFonts w:asciiTheme="minorHAnsi" w:hAnsiTheme="minorHAnsi" w:cstheme="minorHAnsi"/>
        </w:rPr>
        <w:t xml:space="preserve"> </w:t>
      </w:r>
      <w:r>
        <w:rPr>
          <w:rFonts w:asciiTheme="minorHAnsi" w:hAnsiTheme="minorHAnsi" w:cstheme="minorHAnsi"/>
        </w:rPr>
        <w:t xml:space="preserve">Services should </w:t>
      </w:r>
      <w:r w:rsidRPr="00AD5636">
        <w:rPr>
          <w:rFonts w:asciiTheme="minorHAnsi" w:hAnsiTheme="minorHAnsi" w:cstheme="minorHAnsi"/>
        </w:rPr>
        <w:t>leverage the internal mechanisms to manage for Application Logic specific alerts and error notifications</w:t>
      </w:r>
      <w:r>
        <w:rPr>
          <w:rFonts w:asciiTheme="minorHAnsi" w:hAnsiTheme="minorHAnsi" w:cstheme="minorHAnsi"/>
        </w:rPr>
        <w:t>.</w:t>
      </w:r>
    </w:p>
    <w:p w14:paraId="58D97586" w14:textId="3B8B297C" w:rsidR="00AD5636" w:rsidRDefault="00AD5636" w:rsidP="00F80931">
      <w:pPr>
        <w:pStyle w:val="Heading4"/>
        <w:tabs>
          <w:tab w:val="center" w:pos="1438"/>
        </w:tabs>
        <w:spacing w:before="240"/>
        <w:ind w:left="-15" w:firstLine="0"/>
        <w:rPr>
          <w:rFonts w:asciiTheme="minorHAnsi" w:hAnsiTheme="minorHAnsi" w:cstheme="minorHAnsi"/>
          <w:b w:val="0"/>
          <w:bCs/>
        </w:rPr>
      </w:pPr>
      <w:bookmarkStart w:id="12" w:name="_Toc57534425"/>
      <w:r w:rsidRPr="00D76914">
        <w:rPr>
          <w:rFonts w:asciiTheme="minorHAnsi" w:hAnsiTheme="minorHAnsi" w:cstheme="minorHAnsi"/>
          <w:b w:val="0"/>
          <w:bCs/>
        </w:rPr>
        <w:t>4.</w:t>
      </w:r>
      <w:r>
        <w:rPr>
          <w:rFonts w:asciiTheme="minorHAnsi" w:hAnsiTheme="minorHAnsi" w:cstheme="minorHAnsi"/>
          <w:b w:val="0"/>
          <w:bCs/>
        </w:rPr>
        <w:t>7</w:t>
      </w:r>
      <w:r w:rsidRPr="00D76914">
        <w:rPr>
          <w:rFonts w:asciiTheme="minorHAnsi" w:hAnsiTheme="minorHAnsi" w:cstheme="minorHAnsi"/>
          <w:b w:val="0"/>
          <w:bCs/>
        </w:rPr>
        <w:t xml:space="preserve"> </w:t>
      </w:r>
      <w:r>
        <w:rPr>
          <w:rFonts w:asciiTheme="minorHAnsi" w:hAnsiTheme="minorHAnsi" w:cstheme="minorHAnsi"/>
          <w:b w:val="0"/>
          <w:bCs/>
        </w:rPr>
        <w:t>Instrumentations</w:t>
      </w:r>
      <w:bookmarkEnd w:id="12"/>
    </w:p>
    <w:p w14:paraId="30E9A601" w14:textId="3832544D" w:rsidR="00AD5636" w:rsidRPr="004F5BD6" w:rsidRDefault="00AD5636" w:rsidP="00AD5636">
      <w:pPr>
        <w:pStyle w:val="Heading5"/>
        <w:ind w:left="-5"/>
        <w:rPr>
          <w:rFonts w:asciiTheme="minorHAnsi" w:hAnsiTheme="minorHAnsi" w:cstheme="minorHAnsi"/>
        </w:rPr>
      </w:pPr>
      <w:bookmarkStart w:id="13" w:name="_Toc57534426"/>
      <w:r>
        <w:rPr>
          <w:rFonts w:asciiTheme="minorHAnsi" w:hAnsiTheme="minorHAnsi" w:cstheme="minorHAnsi"/>
        </w:rPr>
        <w:t>4</w:t>
      </w:r>
      <w:r w:rsidRPr="004F5BD6">
        <w:rPr>
          <w:rFonts w:asciiTheme="minorHAnsi" w:hAnsiTheme="minorHAnsi" w:cstheme="minorHAnsi"/>
        </w:rPr>
        <w:t>.</w:t>
      </w:r>
      <w:r>
        <w:rPr>
          <w:rFonts w:asciiTheme="minorHAnsi" w:hAnsiTheme="minorHAnsi" w:cstheme="minorHAnsi"/>
        </w:rPr>
        <w:t>7</w:t>
      </w:r>
      <w:r w:rsidRPr="004F5BD6">
        <w:rPr>
          <w:rFonts w:asciiTheme="minorHAnsi" w:hAnsiTheme="minorHAnsi" w:cstheme="minorHAnsi"/>
        </w:rPr>
        <w:t xml:space="preserve">.1 </w:t>
      </w:r>
      <w:r>
        <w:rPr>
          <w:rFonts w:asciiTheme="minorHAnsi" w:hAnsiTheme="minorHAnsi" w:cstheme="minorHAnsi"/>
        </w:rPr>
        <w:t>Logging and Tracing</w:t>
      </w:r>
      <w:bookmarkEnd w:id="13"/>
      <w:r w:rsidRPr="004F5BD6">
        <w:rPr>
          <w:rFonts w:asciiTheme="minorHAnsi" w:hAnsiTheme="minorHAnsi" w:cstheme="minorHAnsi"/>
        </w:rPr>
        <w:t xml:space="preserve">  </w:t>
      </w:r>
    </w:p>
    <w:p w14:paraId="297E682D" w14:textId="06A82E74" w:rsidR="00AD5636" w:rsidRDefault="00AD5636" w:rsidP="00AD5636">
      <w:pPr>
        <w:spacing w:after="0"/>
        <w:ind w:left="450" w:firstLine="0"/>
        <w:rPr>
          <w:rFonts w:asciiTheme="minorHAnsi" w:hAnsiTheme="minorHAnsi" w:cstheme="minorHAnsi"/>
        </w:rPr>
      </w:pPr>
      <w:r w:rsidRPr="00AD5636">
        <w:rPr>
          <w:rFonts w:asciiTheme="minorHAnsi" w:hAnsiTheme="minorHAnsi" w:cstheme="minorHAnsi"/>
        </w:rPr>
        <w:t xml:space="preserve">All errors must be logged in a common and accessible location with the error, user, server, time, method and parameters being recorded. Error Logging should always be on. </w:t>
      </w:r>
      <w:r>
        <w:rPr>
          <w:rFonts w:asciiTheme="minorHAnsi" w:hAnsiTheme="minorHAnsi" w:cstheme="minorHAnsi"/>
        </w:rPr>
        <w:t>Consider Azure Application Insights for Track Tracing.</w:t>
      </w:r>
    </w:p>
    <w:p w14:paraId="5BD36BBF" w14:textId="77777777" w:rsidR="00AD5636" w:rsidRDefault="00AD5636" w:rsidP="00D76914">
      <w:pPr>
        <w:spacing w:after="0"/>
        <w:ind w:left="450" w:firstLine="0"/>
        <w:rPr>
          <w:rFonts w:asciiTheme="minorHAnsi" w:hAnsiTheme="minorHAnsi" w:cstheme="minorHAnsi"/>
        </w:rPr>
      </w:pPr>
    </w:p>
    <w:p w14:paraId="772E9242" w14:textId="15716B82" w:rsidR="00661F3F" w:rsidRPr="004F5BD6" w:rsidRDefault="00AC76DE">
      <w:pPr>
        <w:pStyle w:val="Heading3"/>
        <w:tabs>
          <w:tab w:val="center" w:pos="1663"/>
        </w:tabs>
        <w:spacing w:after="218"/>
        <w:ind w:left="-15" w:firstLine="0"/>
        <w:rPr>
          <w:rFonts w:asciiTheme="minorHAnsi" w:hAnsiTheme="minorHAnsi" w:cstheme="minorHAnsi"/>
        </w:rPr>
      </w:pPr>
      <w:bookmarkStart w:id="14" w:name="_Toc57534427"/>
      <w:r w:rsidRPr="004F5BD6">
        <w:rPr>
          <w:rFonts w:asciiTheme="minorHAnsi" w:hAnsiTheme="minorHAnsi" w:cstheme="minorHAnsi"/>
        </w:rPr>
        <w:t>5</w:t>
      </w:r>
      <w:r>
        <w:rPr>
          <w:rFonts w:asciiTheme="minorHAnsi" w:hAnsiTheme="minorHAnsi" w:cstheme="minorHAnsi"/>
        </w:rPr>
        <w:t xml:space="preserve"> </w:t>
      </w:r>
      <w:r w:rsidR="00C118AC">
        <w:rPr>
          <w:rFonts w:asciiTheme="minorHAnsi" w:hAnsiTheme="minorHAnsi" w:cstheme="minorHAnsi"/>
        </w:rPr>
        <w:t>IMC Tax</w:t>
      </w:r>
      <w:r>
        <w:rPr>
          <w:rFonts w:asciiTheme="minorHAnsi" w:hAnsiTheme="minorHAnsi" w:cstheme="minorHAnsi"/>
        </w:rPr>
        <w:t>Service</w:t>
      </w:r>
      <w:r w:rsidR="007D3845">
        <w:rPr>
          <w:rFonts w:asciiTheme="minorHAnsi" w:hAnsiTheme="minorHAnsi" w:cstheme="minorHAnsi"/>
        </w:rPr>
        <w:t xml:space="preserve"> Overview</w:t>
      </w:r>
      <w:bookmarkEnd w:id="14"/>
    </w:p>
    <w:p w14:paraId="50ADEF01" w14:textId="2351034C" w:rsidR="00661F3F" w:rsidRPr="002F2850" w:rsidRDefault="002F2850">
      <w:pPr>
        <w:pStyle w:val="Heading4"/>
        <w:tabs>
          <w:tab w:val="center" w:pos="1438"/>
        </w:tabs>
        <w:ind w:left="-15" w:firstLine="0"/>
        <w:rPr>
          <w:rFonts w:asciiTheme="minorHAnsi" w:hAnsiTheme="minorHAnsi" w:cstheme="minorHAnsi"/>
        </w:rPr>
      </w:pPr>
      <w:bookmarkStart w:id="15" w:name="_Toc57534428"/>
      <w:r w:rsidRPr="002F2850">
        <w:rPr>
          <w:rFonts w:asciiTheme="minorHAnsi" w:hAnsiTheme="minorHAnsi" w:cstheme="minorHAnsi"/>
        </w:rPr>
        <w:t>5.1 Retrieving</w:t>
      </w:r>
      <w:r w:rsidR="005020FC" w:rsidRPr="002F2850">
        <w:rPr>
          <w:rFonts w:asciiTheme="minorHAnsi" w:hAnsiTheme="minorHAnsi" w:cstheme="minorHAnsi"/>
        </w:rPr>
        <w:t xml:space="preserve"> </w:t>
      </w:r>
      <w:r w:rsidR="007D3845" w:rsidRPr="002F2850">
        <w:rPr>
          <w:rFonts w:asciiTheme="minorHAnsi" w:hAnsiTheme="minorHAnsi" w:cstheme="minorHAnsi"/>
        </w:rPr>
        <w:t>Tax</w:t>
      </w:r>
      <w:r>
        <w:rPr>
          <w:rFonts w:asciiTheme="minorHAnsi" w:hAnsiTheme="minorHAnsi" w:cstheme="minorHAnsi"/>
        </w:rPr>
        <w:t xml:space="preserve"> </w:t>
      </w:r>
      <w:r w:rsidR="007D3845" w:rsidRPr="002F2850">
        <w:rPr>
          <w:rFonts w:asciiTheme="minorHAnsi" w:hAnsiTheme="minorHAnsi" w:cstheme="minorHAnsi"/>
        </w:rPr>
        <w:t>Rate</w:t>
      </w:r>
      <w:r w:rsidR="005020FC" w:rsidRPr="002F2850">
        <w:rPr>
          <w:rFonts w:asciiTheme="minorHAnsi" w:hAnsiTheme="minorHAnsi" w:cstheme="minorHAnsi"/>
        </w:rPr>
        <w:t xml:space="preserve"> </w:t>
      </w:r>
      <w:r w:rsidR="00222667" w:rsidRPr="002F2850">
        <w:rPr>
          <w:rFonts w:asciiTheme="minorHAnsi" w:hAnsiTheme="minorHAnsi" w:cstheme="minorHAnsi"/>
        </w:rPr>
        <w:t>by</w:t>
      </w:r>
      <w:r w:rsidR="005020FC" w:rsidRPr="002F2850">
        <w:rPr>
          <w:rFonts w:asciiTheme="minorHAnsi" w:hAnsiTheme="minorHAnsi" w:cstheme="minorHAnsi"/>
        </w:rPr>
        <w:t xml:space="preserve"> </w:t>
      </w:r>
      <w:r w:rsidR="007D3845" w:rsidRPr="002F2850">
        <w:rPr>
          <w:rFonts w:asciiTheme="minorHAnsi" w:hAnsiTheme="minorHAnsi" w:cstheme="minorHAnsi"/>
        </w:rPr>
        <w:t>Location</w:t>
      </w:r>
      <w:bookmarkEnd w:id="15"/>
    </w:p>
    <w:p w14:paraId="3A547E9E" w14:textId="51C41D59" w:rsidR="00C118AC" w:rsidRDefault="00C118AC" w:rsidP="00C118AC">
      <w:pPr>
        <w:spacing w:after="0"/>
        <w:ind w:left="450" w:firstLine="0"/>
        <w:rPr>
          <w:rFonts w:asciiTheme="minorHAnsi" w:hAnsiTheme="minorHAnsi" w:cstheme="minorHAnsi"/>
        </w:rPr>
      </w:pPr>
      <w:r>
        <w:rPr>
          <w:rFonts w:asciiTheme="minorHAnsi" w:hAnsiTheme="minorHAnsi" w:cstheme="minorHAnsi"/>
        </w:rPr>
        <w:t>This method from IMC</w:t>
      </w:r>
      <w:r w:rsidR="002F2850">
        <w:rPr>
          <w:rFonts w:asciiTheme="minorHAnsi" w:hAnsiTheme="minorHAnsi" w:cstheme="minorHAnsi"/>
        </w:rPr>
        <w:t xml:space="preserve"> </w:t>
      </w:r>
      <w:r>
        <w:rPr>
          <w:rFonts w:asciiTheme="minorHAnsi" w:hAnsiTheme="minorHAnsi" w:cstheme="minorHAnsi"/>
        </w:rPr>
        <w:t xml:space="preserve">TaxService is used to retrieve the Rate information from Vendor Tax Calculator </w:t>
      </w:r>
      <w:r w:rsidR="002F2850">
        <w:rPr>
          <w:rFonts w:asciiTheme="minorHAnsi" w:hAnsiTheme="minorHAnsi" w:cstheme="minorHAnsi"/>
        </w:rPr>
        <w:t xml:space="preserve">API </w:t>
      </w:r>
      <w:r>
        <w:rPr>
          <w:rFonts w:asciiTheme="minorHAnsi" w:hAnsiTheme="minorHAnsi" w:cstheme="minorHAnsi"/>
        </w:rPr>
        <w:t xml:space="preserve">for a given ZipCode of a location. This method returns serializable data contract </w:t>
      </w:r>
      <w:r w:rsidR="002F2850">
        <w:rPr>
          <w:rFonts w:asciiTheme="minorHAnsi" w:hAnsiTheme="minorHAnsi" w:cstheme="minorHAnsi"/>
        </w:rPr>
        <w:t>‘</w:t>
      </w:r>
      <w:r w:rsidRPr="002F2850">
        <w:rPr>
          <w:rFonts w:asciiTheme="minorHAnsi" w:hAnsiTheme="minorHAnsi" w:cstheme="minorHAnsi"/>
          <w:color w:val="1F4E79" w:themeColor="accent5" w:themeShade="80"/>
        </w:rPr>
        <w:t>Rate</w:t>
      </w:r>
      <w:r w:rsidR="002F2850" w:rsidRPr="002F2850">
        <w:rPr>
          <w:rFonts w:asciiTheme="minorHAnsi" w:hAnsiTheme="minorHAnsi" w:cstheme="minorHAnsi"/>
          <w:color w:val="1F4E79" w:themeColor="accent5" w:themeShade="80"/>
        </w:rPr>
        <w:t>’</w:t>
      </w:r>
      <w:r>
        <w:rPr>
          <w:rFonts w:asciiTheme="minorHAnsi" w:hAnsiTheme="minorHAnsi" w:cstheme="minorHAnsi"/>
        </w:rPr>
        <w:t xml:space="preserve">. As this is exposed as a RESTful WEB API internal IMC Applications </w:t>
      </w:r>
      <w:r w:rsidR="00222667">
        <w:rPr>
          <w:rFonts w:asciiTheme="minorHAnsi" w:hAnsiTheme="minorHAnsi" w:cstheme="minorHAnsi"/>
        </w:rPr>
        <w:t>or external</w:t>
      </w:r>
      <w:r>
        <w:rPr>
          <w:rFonts w:asciiTheme="minorHAnsi" w:hAnsiTheme="minorHAnsi" w:cstheme="minorHAnsi"/>
        </w:rPr>
        <w:t xml:space="preserve"> clients can consume with a simple HTTP GET.</w:t>
      </w:r>
    </w:p>
    <w:p w14:paraId="5CDBF09D" w14:textId="1B7CF76D" w:rsidR="00C118AC" w:rsidRDefault="00C118AC" w:rsidP="00C118AC">
      <w:pPr>
        <w:spacing w:after="0"/>
        <w:ind w:left="450" w:firstLine="0"/>
        <w:rPr>
          <w:rFonts w:asciiTheme="minorHAnsi" w:hAnsiTheme="minorHAnsi" w:cstheme="minorHAnsi"/>
        </w:rPr>
      </w:pPr>
    </w:p>
    <w:p w14:paraId="242CD59C" w14:textId="40D60DE0" w:rsidR="005020FC" w:rsidRDefault="005020FC" w:rsidP="00C118AC">
      <w:pPr>
        <w:spacing w:after="0"/>
        <w:ind w:left="450" w:firstLine="0"/>
        <w:rPr>
          <w:rFonts w:asciiTheme="minorHAnsi" w:hAnsiTheme="minorHAnsi" w:cstheme="minorHAnsi"/>
        </w:rPr>
      </w:pPr>
      <w:r w:rsidRPr="005020FC">
        <w:rPr>
          <w:rFonts w:asciiTheme="minorHAnsi" w:hAnsiTheme="minorHAnsi" w:cstheme="minorHAnsi"/>
          <w:b/>
          <w:bCs/>
        </w:rPr>
        <w:t>Method Name</w:t>
      </w:r>
      <w:r>
        <w:rPr>
          <w:rFonts w:asciiTheme="minorHAnsi" w:hAnsiTheme="minorHAnsi" w:cstheme="minorHAnsi"/>
        </w:rPr>
        <w:t xml:space="preserve">: </w:t>
      </w:r>
      <w:r w:rsidRPr="002F2850">
        <w:rPr>
          <w:rFonts w:asciiTheme="minorHAnsi" w:hAnsiTheme="minorHAnsi" w:cstheme="minorHAnsi"/>
          <w:color w:val="385623" w:themeColor="accent6" w:themeShade="80"/>
        </w:rPr>
        <w:t>GetTaxRateByLocation</w:t>
      </w:r>
    </w:p>
    <w:p w14:paraId="6EDF2EA0" w14:textId="6273AC73" w:rsidR="005020FC" w:rsidRDefault="005020FC" w:rsidP="00C118AC">
      <w:pPr>
        <w:spacing w:after="0"/>
        <w:ind w:left="450" w:firstLine="0"/>
        <w:rPr>
          <w:rFonts w:asciiTheme="minorHAnsi" w:hAnsiTheme="minorHAnsi" w:cstheme="minorHAnsi"/>
        </w:rPr>
      </w:pPr>
      <w:r w:rsidRPr="005020FC">
        <w:rPr>
          <w:rFonts w:asciiTheme="minorHAnsi" w:hAnsiTheme="minorHAnsi" w:cstheme="minorHAnsi"/>
          <w:b/>
          <w:bCs/>
        </w:rPr>
        <w:t>End Point:</w:t>
      </w:r>
      <w:r>
        <w:rPr>
          <w:rFonts w:asciiTheme="minorHAnsi" w:hAnsiTheme="minorHAnsi" w:cstheme="minorHAnsi"/>
        </w:rPr>
        <w:t xml:space="preserve"> </w:t>
      </w:r>
      <w:r w:rsidRPr="002F2850">
        <w:rPr>
          <w:rFonts w:asciiTheme="minorHAnsi" w:hAnsiTheme="minorHAnsi" w:cstheme="minorHAnsi"/>
          <w:color w:val="1F4E79" w:themeColor="accent5" w:themeShade="80"/>
        </w:rPr>
        <w:t>&lt;&lt;BaseURL&gt;&gt;/api/tax/taxrates/{ZipCode}</w:t>
      </w:r>
    </w:p>
    <w:p w14:paraId="568A3496" w14:textId="5C254818" w:rsidR="00C118AC" w:rsidRDefault="005020FC" w:rsidP="00C118AC">
      <w:pPr>
        <w:spacing w:after="0"/>
        <w:ind w:left="450" w:firstLine="0"/>
        <w:rPr>
          <w:rFonts w:asciiTheme="minorHAnsi" w:hAnsiTheme="minorHAnsi" w:cstheme="minorHAnsi"/>
        </w:rPr>
      </w:pPr>
      <w:r w:rsidRPr="005020FC">
        <w:rPr>
          <w:rFonts w:asciiTheme="minorHAnsi" w:hAnsiTheme="minorHAnsi" w:cstheme="minorHAnsi"/>
          <w:b/>
          <w:bCs/>
        </w:rPr>
        <w:t>Request Parameters</w:t>
      </w:r>
      <w:r>
        <w:rPr>
          <w:rFonts w:asciiTheme="minorHAnsi" w:hAnsiTheme="minorHAnsi" w:cstheme="minorHAnsi"/>
        </w:rPr>
        <w:t xml:space="preserve">: </w:t>
      </w:r>
      <w:r w:rsidRPr="002F2850">
        <w:rPr>
          <w:rFonts w:asciiTheme="minorHAnsi" w:hAnsiTheme="minorHAnsi" w:cstheme="minorHAnsi"/>
          <w:color w:val="1F4E79" w:themeColor="accent5" w:themeShade="80"/>
        </w:rPr>
        <w:t>ZipCode as integer</w:t>
      </w:r>
    </w:p>
    <w:p w14:paraId="1D4BA8DF" w14:textId="0FAB6AD1" w:rsidR="005020FC" w:rsidRDefault="005020FC" w:rsidP="00C118AC">
      <w:pPr>
        <w:spacing w:after="0"/>
        <w:ind w:left="450" w:firstLine="0"/>
        <w:rPr>
          <w:rFonts w:asciiTheme="minorHAnsi" w:hAnsiTheme="minorHAnsi" w:cstheme="minorHAnsi"/>
          <w:sz w:val="22"/>
          <w:szCs w:val="20"/>
        </w:rPr>
      </w:pPr>
      <w:r w:rsidRPr="005020FC">
        <w:rPr>
          <w:rFonts w:asciiTheme="minorHAnsi" w:hAnsiTheme="minorHAnsi" w:cstheme="minorHAnsi"/>
          <w:b/>
          <w:bCs/>
        </w:rPr>
        <w:t>Response Object</w:t>
      </w:r>
      <w:r>
        <w:rPr>
          <w:rFonts w:asciiTheme="minorHAnsi" w:hAnsiTheme="minorHAnsi" w:cstheme="minorHAnsi"/>
        </w:rPr>
        <w:t xml:space="preserve">: </w:t>
      </w:r>
      <w:r w:rsidRPr="002F2850">
        <w:rPr>
          <w:rFonts w:asciiTheme="minorHAnsi" w:hAnsiTheme="minorHAnsi" w:cstheme="minorHAnsi"/>
          <w:color w:val="1F4E79" w:themeColor="accent5" w:themeShade="80"/>
        </w:rPr>
        <w:t xml:space="preserve">Rate </w:t>
      </w:r>
      <w:r w:rsidRPr="005020FC">
        <w:rPr>
          <w:rFonts w:asciiTheme="minorHAnsi" w:hAnsiTheme="minorHAnsi" w:cstheme="minorHAnsi"/>
          <w:sz w:val="22"/>
          <w:szCs w:val="20"/>
        </w:rPr>
        <w:t>(Please see the Class diagram above for Rate object properties)</w:t>
      </w:r>
    </w:p>
    <w:p w14:paraId="3E2D9E7B" w14:textId="56459F00" w:rsidR="005020FC" w:rsidRDefault="005020FC" w:rsidP="00C118AC">
      <w:pPr>
        <w:spacing w:after="0"/>
        <w:ind w:left="450" w:firstLine="0"/>
        <w:rPr>
          <w:rFonts w:asciiTheme="minorHAnsi" w:hAnsiTheme="minorHAnsi" w:cstheme="minorHAnsi"/>
        </w:rPr>
      </w:pPr>
      <w:r>
        <w:rPr>
          <w:rFonts w:asciiTheme="minorHAnsi" w:hAnsiTheme="minorHAnsi" w:cstheme="minorHAnsi"/>
          <w:b/>
          <w:bCs/>
        </w:rPr>
        <w:t xml:space="preserve">Implementation: </w:t>
      </w:r>
      <w:r>
        <w:rPr>
          <w:rFonts w:asciiTheme="minorHAnsi" w:hAnsiTheme="minorHAnsi" w:cstheme="minorHAnsi"/>
        </w:rPr>
        <w:t>This method consumes the External API Client Service ‘TaxjarService’ API method ‘GetTaxRateByLocaton’ with the following Request data and receives Rate object as response.</w:t>
      </w:r>
    </w:p>
    <w:p w14:paraId="0FB8B410" w14:textId="52EFD327" w:rsidR="005020FC" w:rsidRPr="005122DE" w:rsidRDefault="005020FC" w:rsidP="005122DE">
      <w:pPr>
        <w:pStyle w:val="ListParagraph"/>
        <w:numPr>
          <w:ilvl w:val="0"/>
          <w:numId w:val="28"/>
        </w:numPr>
        <w:spacing w:after="0"/>
        <w:rPr>
          <w:rFonts w:asciiTheme="minorHAnsi" w:hAnsiTheme="minorHAnsi" w:cstheme="minorHAnsi"/>
          <w:b/>
          <w:bCs/>
        </w:rPr>
      </w:pPr>
      <w:r w:rsidRPr="005122DE">
        <w:rPr>
          <w:rFonts w:asciiTheme="minorHAnsi" w:hAnsiTheme="minorHAnsi" w:cstheme="minorHAnsi"/>
          <w:b/>
          <w:bCs/>
        </w:rPr>
        <w:t>APIRequestData:</w:t>
      </w:r>
    </w:p>
    <w:p w14:paraId="2EC77F22" w14:textId="04564B8E" w:rsidR="005020FC" w:rsidRPr="005020FC" w:rsidRDefault="005020FC" w:rsidP="005020FC">
      <w:pPr>
        <w:spacing w:after="0"/>
        <w:ind w:left="450" w:firstLine="0"/>
        <w:rPr>
          <w:rFonts w:asciiTheme="minorHAnsi" w:hAnsiTheme="minorHAnsi" w:cstheme="minorHAnsi"/>
        </w:rPr>
      </w:pPr>
      <w:r w:rsidRPr="005020FC">
        <w:rPr>
          <w:rFonts w:asciiTheme="minorHAnsi" w:hAnsiTheme="minorHAnsi" w:cstheme="minorHAnsi"/>
        </w:rPr>
        <w:tab/>
      </w:r>
      <w:r w:rsidRPr="005020FC">
        <w:rPr>
          <w:rFonts w:asciiTheme="minorHAnsi" w:hAnsiTheme="minorHAnsi" w:cstheme="minorHAnsi"/>
        </w:rPr>
        <w:tab/>
      </w:r>
      <w:r w:rsidRPr="002F2850">
        <w:rPr>
          <w:rFonts w:asciiTheme="minorHAnsi" w:hAnsiTheme="minorHAnsi" w:cstheme="minorHAnsi"/>
          <w:color w:val="1F4E79" w:themeColor="accent5" w:themeShade="80"/>
        </w:rPr>
        <w:t>APIKey</w:t>
      </w:r>
      <w:r>
        <w:rPr>
          <w:rFonts w:asciiTheme="minorHAnsi" w:hAnsiTheme="minorHAnsi" w:cstheme="minorHAnsi"/>
        </w:rPr>
        <w:t xml:space="preserve"> :{Configuration value</w:t>
      </w:r>
      <w:r w:rsidR="002F2850">
        <w:rPr>
          <w:rFonts w:asciiTheme="minorHAnsi" w:hAnsiTheme="minorHAnsi" w:cstheme="minorHAnsi"/>
        </w:rPr>
        <w:t xml:space="preserve"> of ‘Taxjar:</w:t>
      </w:r>
      <w:r w:rsidR="002F2850" w:rsidRPr="002F2850">
        <w:rPr>
          <w:rFonts w:asciiTheme="minorHAnsi" w:hAnsiTheme="minorHAnsi" w:cstheme="minorHAnsi"/>
        </w:rPr>
        <w:t xml:space="preserve"> APIKey’</w:t>
      </w:r>
      <w:r>
        <w:rPr>
          <w:rFonts w:asciiTheme="minorHAnsi" w:hAnsiTheme="minorHAnsi" w:cstheme="minorHAnsi"/>
        </w:rPr>
        <w:t xml:space="preserve"> from appSettings</w:t>
      </w:r>
      <w:r w:rsidR="002F2850">
        <w:rPr>
          <w:rFonts w:asciiTheme="minorHAnsi" w:hAnsiTheme="minorHAnsi" w:cstheme="minorHAnsi"/>
        </w:rPr>
        <w:t>.json}</w:t>
      </w:r>
    </w:p>
    <w:p w14:paraId="57B55460" w14:textId="76F2396B" w:rsidR="005020FC" w:rsidRPr="005020FC" w:rsidRDefault="005020FC" w:rsidP="005020FC">
      <w:pPr>
        <w:spacing w:after="0"/>
        <w:ind w:left="450" w:firstLine="0"/>
        <w:rPr>
          <w:rFonts w:asciiTheme="minorHAnsi" w:hAnsiTheme="minorHAnsi" w:cstheme="minorHAnsi"/>
        </w:rPr>
      </w:pPr>
      <w:r w:rsidRPr="005020FC">
        <w:rPr>
          <w:rFonts w:asciiTheme="minorHAnsi" w:hAnsiTheme="minorHAnsi" w:cstheme="minorHAnsi"/>
        </w:rPr>
        <w:tab/>
      </w:r>
      <w:r w:rsidRPr="005020FC">
        <w:rPr>
          <w:rFonts w:asciiTheme="minorHAnsi" w:hAnsiTheme="minorHAnsi" w:cstheme="minorHAnsi"/>
        </w:rPr>
        <w:tab/>
      </w:r>
      <w:r w:rsidRPr="002F2850">
        <w:rPr>
          <w:rFonts w:asciiTheme="minorHAnsi" w:hAnsiTheme="minorHAnsi" w:cstheme="minorHAnsi"/>
          <w:color w:val="1F4E79" w:themeColor="accent5" w:themeShade="80"/>
        </w:rPr>
        <w:t>BaseUrl</w:t>
      </w:r>
      <w:r w:rsidR="002F2850">
        <w:rPr>
          <w:rFonts w:asciiTheme="minorHAnsi" w:hAnsiTheme="minorHAnsi" w:cstheme="minorHAnsi"/>
        </w:rPr>
        <w:t>: {Configuration value of ‘Taxjar:BaseUrl’ from appSettings.json}</w:t>
      </w:r>
    </w:p>
    <w:p w14:paraId="3BAF24DE" w14:textId="093173DC" w:rsidR="00C118AC" w:rsidRDefault="00C118AC" w:rsidP="00C118AC">
      <w:pPr>
        <w:ind w:left="10"/>
      </w:pPr>
    </w:p>
    <w:p w14:paraId="49366AE8" w14:textId="47B011A9" w:rsidR="005122DE" w:rsidRDefault="005122DE" w:rsidP="005122DE">
      <w:pPr>
        <w:pStyle w:val="ListParagraph"/>
        <w:numPr>
          <w:ilvl w:val="0"/>
          <w:numId w:val="27"/>
        </w:numPr>
      </w:pPr>
      <w:r w:rsidRPr="005122DE">
        <w:rPr>
          <w:rFonts w:asciiTheme="minorHAnsi" w:hAnsiTheme="minorHAnsi" w:cstheme="minorHAnsi"/>
          <w:b/>
          <w:bCs/>
        </w:rPr>
        <w:t xml:space="preserve">ZipCode </w:t>
      </w:r>
      <w:r w:rsidRPr="005122DE">
        <w:rPr>
          <w:rFonts w:asciiTheme="minorHAnsi" w:hAnsiTheme="minorHAnsi" w:cstheme="minorHAnsi"/>
        </w:rPr>
        <w:t xml:space="preserve"> - a 5 digit integer value</w:t>
      </w:r>
    </w:p>
    <w:p w14:paraId="02A03761" w14:textId="1EDA9824" w:rsidR="002F2850" w:rsidRDefault="002F2850" w:rsidP="002F2850">
      <w:pPr>
        <w:spacing w:after="0"/>
        <w:ind w:left="450" w:firstLine="0"/>
        <w:rPr>
          <w:rFonts w:asciiTheme="minorHAnsi" w:hAnsiTheme="minorHAnsi" w:cstheme="minorHAnsi"/>
        </w:rPr>
      </w:pPr>
      <w:r w:rsidRPr="002F2850">
        <w:rPr>
          <w:rFonts w:asciiTheme="minorHAnsi" w:hAnsiTheme="minorHAnsi" w:cstheme="minorHAnsi"/>
        </w:rPr>
        <w:t>APIRequestData is a generic request object for all API calls that are initiated from IMC TaxService</w:t>
      </w:r>
    </w:p>
    <w:p w14:paraId="430B58F2" w14:textId="77777777" w:rsidR="002F2850" w:rsidRPr="002F2850" w:rsidRDefault="002F2850" w:rsidP="002F2850">
      <w:pPr>
        <w:spacing w:after="0"/>
        <w:ind w:left="450" w:firstLine="0"/>
        <w:rPr>
          <w:rFonts w:asciiTheme="minorHAnsi" w:hAnsiTheme="minorHAnsi" w:cstheme="minorHAnsi"/>
        </w:rPr>
      </w:pPr>
    </w:p>
    <w:p w14:paraId="4CD727D8" w14:textId="0CD03983" w:rsidR="00661F3F" w:rsidRPr="002F2850" w:rsidRDefault="00FC32FD">
      <w:pPr>
        <w:pStyle w:val="Heading4"/>
        <w:tabs>
          <w:tab w:val="center" w:pos="2445"/>
        </w:tabs>
        <w:ind w:left="-15" w:firstLine="0"/>
        <w:rPr>
          <w:rFonts w:asciiTheme="minorHAnsi" w:hAnsiTheme="minorHAnsi" w:cstheme="minorHAnsi"/>
        </w:rPr>
      </w:pPr>
      <w:bookmarkStart w:id="16" w:name="_Toc57534429"/>
      <w:r w:rsidRPr="002F2850">
        <w:rPr>
          <w:rFonts w:asciiTheme="minorHAnsi" w:hAnsiTheme="minorHAnsi" w:cstheme="minorHAnsi"/>
        </w:rPr>
        <w:t>5.2</w:t>
      </w:r>
      <w:r w:rsidR="007D3845" w:rsidRPr="002F2850">
        <w:rPr>
          <w:rFonts w:asciiTheme="minorHAnsi" w:hAnsiTheme="minorHAnsi" w:cstheme="minorHAnsi"/>
        </w:rPr>
        <w:t xml:space="preserve"> </w:t>
      </w:r>
      <w:r w:rsidR="009F2BE2" w:rsidRPr="002F2850">
        <w:rPr>
          <w:rFonts w:asciiTheme="minorHAnsi" w:hAnsiTheme="minorHAnsi" w:cstheme="minorHAnsi"/>
        </w:rPr>
        <w:t>Calculate</w:t>
      </w:r>
      <w:r w:rsidR="002F2850" w:rsidRPr="002F2850">
        <w:rPr>
          <w:rFonts w:asciiTheme="minorHAnsi" w:hAnsiTheme="minorHAnsi" w:cstheme="minorHAnsi"/>
        </w:rPr>
        <w:t xml:space="preserve"> </w:t>
      </w:r>
      <w:r w:rsidR="007D3845" w:rsidRPr="002F2850">
        <w:rPr>
          <w:rFonts w:asciiTheme="minorHAnsi" w:hAnsiTheme="minorHAnsi" w:cstheme="minorHAnsi"/>
        </w:rPr>
        <w:t>Tax</w:t>
      </w:r>
      <w:r w:rsidR="002F2850" w:rsidRPr="002F2850">
        <w:rPr>
          <w:rFonts w:asciiTheme="minorHAnsi" w:hAnsiTheme="minorHAnsi" w:cstheme="minorHAnsi"/>
        </w:rPr>
        <w:t xml:space="preserve"> </w:t>
      </w:r>
      <w:r w:rsidR="007D3845" w:rsidRPr="002F2850">
        <w:rPr>
          <w:rFonts w:asciiTheme="minorHAnsi" w:hAnsiTheme="minorHAnsi" w:cstheme="minorHAnsi"/>
        </w:rPr>
        <w:t>For</w:t>
      </w:r>
      <w:r w:rsidR="002F2850" w:rsidRPr="002F2850">
        <w:rPr>
          <w:rFonts w:asciiTheme="minorHAnsi" w:hAnsiTheme="minorHAnsi" w:cstheme="minorHAnsi"/>
        </w:rPr>
        <w:t xml:space="preserve"> a given </w:t>
      </w:r>
      <w:r w:rsidR="007D3845" w:rsidRPr="002F2850">
        <w:rPr>
          <w:rFonts w:asciiTheme="minorHAnsi" w:hAnsiTheme="minorHAnsi" w:cstheme="minorHAnsi"/>
        </w:rPr>
        <w:t>Order</w:t>
      </w:r>
      <w:bookmarkEnd w:id="16"/>
    </w:p>
    <w:p w14:paraId="12B62315" w14:textId="7562A6EE" w:rsidR="002F2850" w:rsidRDefault="002F2850" w:rsidP="002F2850">
      <w:pPr>
        <w:spacing w:after="0"/>
        <w:ind w:left="450" w:firstLine="0"/>
        <w:rPr>
          <w:rFonts w:asciiTheme="minorHAnsi" w:hAnsiTheme="minorHAnsi" w:cstheme="minorHAnsi"/>
        </w:rPr>
      </w:pPr>
      <w:r>
        <w:rPr>
          <w:rFonts w:asciiTheme="minorHAnsi" w:hAnsiTheme="minorHAnsi" w:cstheme="minorHAnsi"/>
        </w:rPr>
        <w:t>This method from IMC TaxService is used to retrieve the Tax information from Vendor Tax Calculator API for Order information. This method returns serializable data contract ‘</w:t>
      </w:r>
      <w:r w:rsidRPr="002F2850">
        <w:rPr>
          <w:rFonts w:asciiTheme="minorHAnsi" w:hAnsiTheme="minorHAnsi" w:cstheme="minorHAnsi"/>
          <w:color w:val="1F4E79" w:themeColor="accent5" w:themeShade="80"/>
        </w:rPr>
        <w:t>Tax’</w:t>
      </w:r>
      <w:r>
        <w:rPr>
          <w:rFonts w:asciiTheme="minorHAnsi" w:hAnsiTheme="minorHAnsi" w:cstheme="minorHAnsi"/>
        </w:rPr>
        <w:t xml:space="preserve">. </w:t>
      </w:r>
      <w:r>
        <w:rPr>
          <w:rFonts w:asciiTheme="minorHAnsi" w:hAnsiTheme="minorHAnsi" w:cstheme="minorHAnsi"/>
        </w:rPr>
        <w:lastRenderedPageBreak/>
        <w:t xml:space="preserve">As this is exposed as a RESTful WEB API internal IMC Applications </w:t>
      </w:r>
      <w:r w:rsidR="00222667">
        <w:rPr>
          <w:rFonts w:asciiTheme="minorHAnsi" w:hAnsiTheme="minorHAnsi" w:cstheme="minorHAnsi"/>
        </w:rPr>
        <w:t>or external</w:t>
      </w:r>
      <w:r>
        <w:rPr>
          <w:rFonts w:asciiTheme="minorHAnsi" w:hAnsiTheme="minorHAnsi" w:cstheme="minorHAnsi"/>
        </w:rPr>
        <w:t xml:space="preserve"> clients can consume with a simple HTTP POST.</w:t>
      </w:r>
    </w:p>
    <w:p w14:paraId="706CA9F4" w14:textId="77777777" w:rsidR="002F2850" w:rsidRDefault="002F2850" w:rsidP="002F2850">
      <w:pPr>
        <w:spacing w:after="0"/>
        <w:ind w:left="450" w:firstLine="0"/>
        <w:rPr>
          <w:rFonts w:asciiTheme="minorHAnsi" w:hAnsiTheme="minorHAnsi" w:cstheme="minorHAnsi"/>
        </w:rPr>
      </w:pPr>
    </w:p>
    <w:p w14:paraId="13C0E0DE" w14:textId="77777777" w:rsidR="002F2850" w:rsidRDefault="002F2850" w:rsidP="002F2850">
      <w:pPr>
        <w:spacing w:after="0"/>
        <w:ind w:left="450" w:firstLine="0"/>
        <w:rPr>
          <w:rFonts w:asciiTheme="minorHAnsi" w:hAnsiTheme="minorHAnsi" w:cstheme="minorHAnsi"/>
        </w:rPr>
      </w:pPr>
      <w:r w:rsidRPr="005020FC">
        <w:rPr>
          <w:rFonts w:asciiTheme="minorHAnsi" w:hAnsiTheme="minorHAnsi" w:cstheme="minorHAnsi"/>
          <w:b/>
          <w:bCs/>
        </w:rPr>
        <w:t>Method Name</w:t>
      </w:r>
      <w:r>
        <w:rPr>
          <w:rFonts w:asciiTheme="minorHAnsi" w:hAnsiTheme="minorHAnsi" w:cstheme="minorHAnsi"/>
        </w:rPr>
        <w:t xml:space="preserve">: </w:t>
      </w:r>
      <w:r w:rsidRPr="002F2850">
        <w:rPr>
          <w:rFonts w:asciiTheme="minorHAnsi" w:hAnsiTheme="minorHAnsi" w:cstheme="minorHAnsi"/>
          <w:color w:val="385623" w:themeColor="accent6" w:themeShade="80"/>
        </w:rPr>
        <w:t>GetTaxRateByLocation</w:t>
      </w:r>
    </w:p>
    <w:p w14:paraId="697F556D" w14:textId="26892017" w:rsidR="002F2850" w:rsidRDefault="002F2850" w:rsidP="002F2850">
      <w:pPr>
        <w:spacing w:after="0"/>
        <w:ind w:left="450" w:firstLine="0"/>
        <w:rPr>
          <w:rFonts w:asciiTheme="minorHAnsi" w:hAnsiTheme="minorHAnsi" w:cstheme="minorHAnsi"/>
        </w:rPr>
      </w:pPr>
      <w:r w:rsidRPr="005020FC">
        <w:rPr>
          <w:rFonts w:asciiTheme="minorHAnsi" w:hAnsiTheme="minorHAnsi" w:cstheme="minorHAnsi"/>
          <w:b/>
          <w:bCs/>
        </w:rPr>
        <w:t>End Point:</w:t>
      </w:r>
      <w:r>
        <w:rPr>
          <w:rFonts w:asciiTheme="minorHAnsi" w:hAnsiTheme="minorHAnsi" w:cstheme="minorHAnsi"/>
        </w:rPr>
        <w:t xml:space="preserve"> </w:t>
      </w:r>
      <w:r w:rsidRPr="002F2850">
        <w:rPr>
          <w:rFonts w:asciiTheme="minorHAnsi" w:hAnsiTheme="minorHAnsi" w:cstheme="minorHAnsi"/>
          <w:color w:val="1F4E79" w:themeColor="accent5" w:themeShade="80"/>
        </w:rPr>
        <w:t>&lt;&lt;BaseURL&gt;&gt;/api/tax/</w:t>
      </w:r>
      <w:r>
        <w:rPr>
          <w:rFonts w:asciiTheme="minorHAnsi" w:hAnsiTheme="minorHAnsi" w:cstheme="minorHAnsi"/>
          <w:color w:val="1F4E79" w:themeColor="accent5" w:themeShade="80"/>
        </w:rPr>
        <w:t>taxfororder</w:t>
      </w:r>
    </w:p>
    <w:p w14:paraId="54FD19F4" w14:textId="054F1B9C" w:rsidR="002F2850" w:rsidRPr="002F2850" w:rsidRDefault="002F2850" w:rsidP="002F2850">
      <w:pPr>
        <w:spacing w:after="0"/>
        <w:ind w:left="450" w:firstLine="0"/>
        <w:rPr>
          <w:rFonts w:asciiTheme="minorHAnsi" w:hAnsiTheme="minorHAnsi" w:cstheme="minorHAnsi"/>
          <w:sz w:val="20"/>
          <w:szCs w:val="18"/>
        </w:rPr>
      </w:pPr>
      <w:r w:rsidRPr="005020FC">
        <w:rPr>
          <w:rFonts w:asciiTheme="minorHAnsi" w:hAnsiTheme="minorHAnsi" w:cstheme="minorHAnsi"/>
          <w:b/>
          <w:bCs/>
        </w:rPr>
        <w:t>Request Parameters</w:t>
      </w:r>
      <w:r>
        <w:rPr>
          <w:rFonts w:asciiTheme="minorHAnsi" w:hAnsiTheme="minorHAnsi" w:cstheme="minorHAnsi"/>
        </w:rPr>
        <w:t xml:space="preserve">: </w:t>
      </w:r>
      <w:r>
        <w:rPr>
          <w:rFonts w:asciiTheme="minorHAnsi" w:hAnsiTheme="minorHAnsi" w:cstheme="minorHAnsi"/>
          <w:color w:val="1F4E79" w:themeColor="accent5" w:themeShade="80"/>
        </w:rPr>
        <w:t xml:space="preserve">OrderData </w:t>
      </w:r>
      <w:r w:rsidRPr="002F2850">
        <w:rPr>
          <w:rFonts w:asciiTheme="minorHAnsi" w:hAnsiTheme="minorHAnsi" w:cstheme="minorHAnsi"/>
          <w:sz w:val="20"/>
          <w:szCs w:val="18"/>
        </w:rPr>
        <w:t>(Please see class diagram above for OrderData object properties)</w:t>
      </w:r>
    </w:p>
    <w:p w14:paraId="0CD979F0" w14:textId="77777777" w:rsidR="002F2850" w:rsidRPr="002F2850" w:rsidRDefault="002F2850" w:rsidP="002F2850">
      <w:pPr>
        <w:spacing w:after="0"/>
        <w:ind w:left="450" w:firstLine="0"/>
        <w:rPr>
          <w:rFonts w:asciiTheme="minorHAnsi" w:hAnsiTheme="minorHAnsi" w:cstheme="minorHAnsi"/>
          <w:sz w:val="20"/>
          <w:szCs w:val="18"/>
        </w:rPr>
      </w:pPr>
      <w:r w:rsidRPr="005020FC">
        <w:rPr>
          <w:rFonts w:asciiTheme="minorHAnsi" w:hAnsiTheme="minorHAnsi" w:cstheme="minorHAnsi"/>
          <w:b/>
          <w:bCs/>
        </w:rPr>
        <w:t>Response Object</w:t>
      </w:r>
      <w:r>
        <w:rPr>
          <w:rFonts w:asciiTheme="minorHAnsi" w:hAnsiTheme="minorHAnsi" w:cstheme="minorHAnsi"/>
        </w:rPr>
        <w:t xml:space="preserve">: </w:t>
      </w:r>
      <w:r w:rsidRPr="002F2850">
        <w:rPr>
          <w:rFonts w:asciiTheme="minorHAnsi" w:hAnsiTheme="minorHAnsi" w:cstheme="minorHAnsi"/>
          <w:color w:val="1F4E79" w:themeColor="accent5" w:themeShade="80"/>
        </w:rPr>
        <w:t xml:space="preserve">Rate </w:t>
      </w:r>
      <w:r w:rsidRPr="002F2850">
        <w:rPr>
          <w:rFonts w:asciiTheme="minorHAnsi" w:hAnsiTheme="minorHAnsi" w:cstheme="minorHAnsi"/>
          <w:sz w:val="20"/>
          <w:szCs w:val="18"/>
        </w:rPr>
        <w:t>(Please see the Class diagram above for Rate object properties)</w:t>
      </w:r>
    </w:p>
    <w:p w14:paraId="0E27ACEE" w14:textId="25481879" w:rsidR="002F2850" w:rsidRDefault="002F2850" w:rsidP="002F2850">
      <w:pPr>
        <w:spacing w:after="0"/>
        <w:ind w:left="450" w:firstLine="0"/>
        <w:rPr>
          <w:rFonts w:asciiTheme="minorHAnsi" w:hAnsiTheme="minorHAnsi" w:cstheme="minorHAnsi"/>
        </w:rPr>
      </w:pPr>
      <w:r>
        <w:rPr>
          <w:rFonts w:asciiTheme="minorHAnsi" w:hAnsiTheme="minorHAnsi" w:cstheme="minorHAnsi"/>
          <w:b/>
          <w:bCs/>
        </w:rPr>
        <w:t xml:space="preserve">Implementation: </w:t>
      </w:r>
      <w:r>
        <w:rPr>
          <w:rFonts w:asciiTheme="minorHAnsi" w:hAnsiTheme="minorHAnsi" w:cstheme="minorHAnsi"/>
        </w:rPr>
        <w:t xml:space="preserve">This method consumes the External API Client Service ‘TaxjarService’ API method ‘TaxForOrder’ with the following Request data and receives </w:t>
      </w:r>
      <w:r w:rsidR="005122DE">
        <w:rPr>
          <w:rFonts w:asciiTheme="minorHAnsi" w:hAnsiTheme="minorHAnsi" w:cstheme="minorHAnsi"/>
        </w:rPr>
        <w:t>‘</w:t>
      </w:r>
      <w:r w:rsidR="005122DE" w:rsidRPr="005122DE">
        <w:rPr>
          <w:rFonts w:asciiTheme="minorHAnsi" w:hAnsiTheme="minorHAnsi" w:cstheme="minorHAnsi"/>
          <w:color w:val="1F4E79" w:themeColor="accent5" w:themeShade="80"/>
        </w:rPr>
        <w:t>Tax’</w:t>
      </w:r>
      <w:r w:rsidRPr="005122DE">
        <w:rPr>
          <w:rFonts w:asciiTheme="minorHAnsi" w:hAnsiTheme="minorHAnsi" w:cstheme="minorHAnsi"/>
          <w:color w:val="1F4E79" w:themeColor="accent5" w:themeShade="80"/>
        </w:rPr>
        <w:t xml:space="preserve"> </w:t>
      </w:r>
      <w:r>
        <w:rPr>
          <w:rFonts w:asciiTheme="minorHAnsi" w:hAnsiTheme="minorHAnsi" w:cstheme="minorHAnsi"/>
        </w:rPr>
        <w:t>object as response.</w:t>
      </w:r>
    </w:p>
    <w:p w14:paraId="2321D78B" w14:textId="56A0D46B" w:rsidR="002F2850" w:rsidRPr="002F2850" w:rsidRDefault="002F2850" w:rsidP="002F2850">
      <w:pPr>
        <w:pStyle w:val="ListParagraph"/>
        <w:numPr>
          <w:ilvl w:val="0"/>
          <w:numId w:val="26"/>
        </w:numPr>
        <w:spacing w:after="0"/>
        <w:rPr>
          <w:rFonts w:asciiTheme="minorHAnsi" w:hAnsiTheme="minorHAnsi" w:cstheme="minorHAnsi"/>
          <w:b/>
          <w:bCs/>
        </w:rPr>
      </w:pPr>
      <w:r w:rsidRPr="002F2850">
        <w:rPr>
          <w:rFonts w:asciiTheme="minorHAnsi" w:hAnsiTheme="minorHAnsi" w:cstheme="minorHAnsi"/>
          <w:b/>
          <w:bCs/>
        </w:rPr>
        <w:t>APIRequestData:</w:t>
      </w:r>
    </w:p>
    <w:p w14:paraId="6456A1FF" w14:textId="77777777" w:rsidR="002F2850" w:rsidRPr="005020FC" w:rsidRDefault="002F2850" w:rsidP="002F2850">
      <w:pPr>
        <w:spacing w:after="0"/>
        <w:ind w:left="450" w:firstLine="0"/>
        <w:rPr>
          <w:rFonts w:asciiTheme="minorHAnsi" w:hAnsiTheme="minorHAnsi" w:cstheme="minorHAnsi"/>
        </w:rPr>
      </w:pPr>
      <w:r w:rsidRPr="005020FC">
        <w:rPr>
          <w:rFonts w:asciiTheme="minorHAnsi" w:hAnsiTheme="minorHAnsi" w:cstheme="minorHAnsi"/>
        </w:rPr>
        <w:tab/>
      </w:r>
      <w:r w:rsidRPr="005020FC">
        <w:rPr>
          <w:rFonts w:asciiTheme="minorHAnsi" w:hAnsiTheme="minorHAnsi" w:cstheme="minorHAnsi"/>
        </w:rPr>
        <w:tab/>
      </w:r>
      <w:r w:rsidRPr="002F2850">
        <w:rPr>
          <w:rFonts w:asciiTheme="minorHAnsi" w:hAnsiTheme="minorHAnsi" w:cstheme="minorHAnsi"/>
          <w:color w:val="1F4E79" w:themeColor="accent5" w:themeShade="80"/>
        </w:rPr>
        <w:t>APIKey</w:t>
      </w:r>
      <w:r>
        <w:rPr>
          <w:rFonts w:asciiTheme="minorHAnsi" w:hAnsiTheme="minorHAnsi" w:cstheme="minorHAnsi"/>
        </w:rPr>
        <w:t xml:space="preserve"> :{Configuration value of ‘</w:t>
      </w:r>
      <w:r w:rsidRPr="005122DE">
        <w:rPr>
          <w:rFonts w:asciiTheme="minorHAnsi" w:hAnsiTheme="minorHAnsi" w:cstheme="minorHAnsi"/>
          <w:color w:val="1F4E79" w:themeColor="accent5" w:themeShade="80"/>
        </w:rPr>
        <w:t>Taxjar: APIKey</w:t>
      </w:r>
      <w:r w:rsidRPr="002F2850">
        <w:rPr>
          <w:rFonts w:asciiTheme="minorHAnsi" w:hAnsiTheme="minorHAnsi" w:cstheme="minorHAnsi"/>
        </w:rPr>
        <w:t>’</w:t>
      </w:r>
      <w:r>
        <w:rPr>
          <w:rFonts w:asciiTheme="minorHAnsi" w:hAnsiTheme="minorHAnsi" w:cstheme="minorHAnsi"/>
        </w:rPr>
        <w:t xml:space="preserve"> from appSettings.json}</w:t>
      </w:r>
    </w:p>
    <w:p w14:paraId="6A919DCF" w14:textId="77777777" w:rsidR="002F2850" w:rsidRPr="005020FC" w:rsidRDefault="002F2850" w:rsidP="002F2850">
      <w:pPr>
        <w:spacing w:after="0"/>
        <w:ind w:left="450" w:firstLine="0"/>
        <w:rPr>
          <w:rFonts w:asciiTheme="minorHAnsi" w:hAnsiTheme="minorHAnsi" w:cstheme="minorHAnsi"/>
        </w:rPr>
      </w:pPr>
      <w:r w:rsidRPr="005020FC">
        <w:rPr>
          <w:rFonts w:asciiTheme="minorHAnsi" w:hAnsiTheme="minorHAnsi" w:cstheme="minorHAnsi"/>
        </w:rPr>
        <w:tab/>
      </w:r>
      <w:r w:rsidRPr="005020FC">
        <w:rPr>
          <w:rFonts w:asciiTheme="minorHAnsi" w:hAnsiTheme="minorHAnsi" w:cstheme="minorHAnsi"/>
        </w:rPr>
        <w:tab/>
      </w:r>
      <w:r w:rsidRPr="002F2850">
        <w:rPr>
          <w:rFonts w:asciiTheme="minorHAnsi" w:hAnsiTheme="minorHAnsi" w:cstheme="minorHAnsi"/>
          <w:color w:val="1F4E79" w:themeColor="accent5" w:themeShade="80"/>
        </w:rPr>
        <w:t>BaseUrl</w:t>
      </w:r>
      <w:r>
        <w:rPr>
          <w:rFonts w:asciiTheme="minorHAnsi" w:hAnsiTheme="minorHAnsi" w:cstheme="minorHAnsi"/>
        </w:rPr>
        <w:t>: {Configuration value of ‘</w:t>
      </w:r>
      <w:r w:rsidRPr="005122DE">
        <w:rPr>
          <w:rFonts w:asciiTheme="minorHAnsi" w:hAnsiTheme="minorHAnsi" w:cstheme="minorHAnsi"/>
          <w:color w:val="1F4E79" w:themeColor="accent5" w:themeShade="80"/>
        </w:rPr>
        <w:t>Taxjar:BaseUrl</w:t>
      </w:r>
      <w:r>
        <w:rPr>
          <w:rFonts w:asciiTheme="minorHAnsi" w:hAnsiTheme="minorHAnsi" w:cstheme="minorHAnsi"/>
        </w:rPr>
        <w:t>’ from appSettings.json}</w:t>
      </w:r>
    </w:p>
    <w:p w14:paraId="6F5FF6CC" w14:textId="319DB251" w:rsidR="002F2850" w:rsidRPr="002F2850" w:rsidRDefault="005122DE" w:rsidP="002F2850">
      <w:pPr>
        <w:pStyle w:val="ListParagraph"/>
        <w:numPr>
          <w:ilvl w:val="0"/>
          <w:numId w:val="26"/>
        </w:numPr>
        <w:rPr>
          <w:rFonts w:asciiTheme="minorHAnsi" w:hAnsiTheme="minorHAnsi" w:cstheme="minorHAnsi"/>
          <w:b/>
          <w:bCs/>
        </w:rPr>
      </w:pPr>
      <w:r>
        <w:rPr>
          <w:rFonts w:asciiTheme="minorHAnsi" w:hAnsiTheme="minorHAnsi" w:cstheme="minorHAnsi"/>
          <w:b/>
          <w:bCs/>
        </w:rPr>
        <w:t>OrderData</w:t>
      </w:r>
      <w:r w:rsidR="002F2850">
        <w:rPr>
          <w:rFonts w:asciiTheme="minorHAnsi" w:hAnsiTheme="minorHAnsi" w:cstheme="minorHAnsi"/>
          <w:b/>
          <w:bCs/>
        </w:rPr>
        <w:t xml:space="preserve"> </w:t>
      </w:r>
      <w:r w:rsidR="002F2850">
        <w:rPr>
          <w:rFonts w:asciiTheme="minorHAnsi" w:hAnsiTheme="minorHAnsi" w:cstheme="minorHAnsi"/>
        </w:rPr>
        <w:t xml:space="preserve"> - </w:t>
      </w:r>
      <w:r>
        <w:rPr>
          <w:rFonts w:asciiTheme="minorHAnsi" w:hAnsiTheme="minorHAnsi" w:cstheme="minorHAnsi"/>
        </w:rPr>
        <w:t>order information with line items. Please see the  above class diagram for all the properties.</w:t>
      </w:r>
    </w:p>
    <w:p w14:paraId="4F8BDFD4" w14:textId="77777777" w:rsidR="002F2850" w:rsidRPr="002F2850" w:rsidRDefault="002F2850" w:rsidP="002F2850">
      <w:pPr>
        <w:spacing w:after="0"/>
        <w:ind w:left="450" w:firstLine="0"/>
        <w:rPr>
          <w:rFonts w:asciiTheme="minorHAnsi" w:hAnsiTheme="minorHAnsi" w:cstheme="minorHAnsi"/>
        </w:rPr>
      </w:pPr>
      <w:r w:rsidRPr="002F2850">
        <w:rPr>
          <w:rFonts w:asciiTheme="minorHAnsi" w:hAnsiTheme="minorHAnsi" w:cstheme="minorHAnsi"/>
        </w:rPr>
        <w:t>APIRequestData is a generic request object for all API calls that are initiated from IMC TaxService</w:t>
      </w:r>
    </w:p>
    <w:p w14:paraId="2B3B0832" w14:textId="77777777" w:rsidR="002F2850" w:rsidRPr="002F2850" w:rsidRDefault="002F2850" w:rsidP="002F2850"/>
    <w:p w14:paraId="7FFFB671" w14:textId="0C348E68" w:rsidR="004649B9" w:rsidRDefault="001A0EDA" w:rsidP="005122DE">
      <w:pPr>
        <w:pStyle w:val="Heading3"/>
        <w:tabs>
          <w:tab w:val="center" w:pos="1663"/>
        </w:tabs>
        <w:spacing w:after="218"/>
        <w:ind w:left="-15" w:firstLine="0"/>
        <w:rPr>
          <w:rFonts w:asciiTheme="minorHAnsi" w:hAnsiTheme="minorHAnsi" w:cstheme="minorHAnsi"/>
        </w:rPr>
      </w:pPr>
      <w:bookmarkStart w:id="17" w:name="_Toc57534430"/>
      <w:r>
        <w:rPr>
          <w:rFonts w:asciiTheme="minorHAnsi" w:hAnsiTheme="minorHAnsi" w:cstheme="minorHAnsi"/>
        </w:rPr>
        <w:t xml:space="preserve">6 </w:t>
      </w:r>
      <w:r w:rsidR="00AC76DE">
        <w:rPr>
          <w:rFonts w:asciiTheme="minorHAnsi" w:hAnsiTheme="minorHAnsi" w:cstheme="minorHAnsi"/>
        </w:rPr>
        <w:t>Source</w:t>
      </w:r>
      <w:r w:rsidR="004649B9">
        <w:rPr>
          <w:rFonts w:asciiTheme="minorHAnsi" w:hAnsiTheme="minorHAnsi" w:cstheme="minorHAnsi"/>
        </w:rPr>
        <w:t xml:space="preserve"> Control Repository and CICD</w:t>
      </w:r>
      <w:bookmarkEnd w:id="17"/>
      <w:r w:rsidR="002F2850">
        <w:rPr>
          <w:rFonts w:asciiTheme="minorHAnsi" w:hAnsiTheme="minorHAnsi" w:cstheme="minorHAnsi"/>
        </w:rPr>
        <w:t xml:space="preserve"> </w:t>
      </w:r>
    </w:p>
    <w:p w14:paraId="534879AE" w14:textId="43BF029C" w:rsidR="00D351B3" w:rsidRDefault="005122DE" w:rsidP="00D351B3">
      <w:pPr>
        <w:pStyle w:val="Heading3"/>
        <w:tabs>
          <w:tab w:val="center" w:pos="1788"/>
        </w:tabs>
        <w:ind w:left="-15" w:firstLine="0"/>
        <w:rPr>
          <w:rFonts w:asciiTheme="minorHAnsi" w:hAnsiTheme="minorHAnsi" w:cstheme="minorHAnsi"/>
        </w:rPr>
      </w:pPr>
      <w:bookmarkStart w:id="18" w:name="_Toc57534431"/>
      <w:r>
        <w:rPr>
          <w:rFonts w:asciiTheme="minorHAnsi" w:hAnsiTheme="minorHAnsi" w:cstheme="minorHAnsi"/>
        </w:rPr>
        <w:t>7</w:t>
      </w:r>
      <w:r w:rsidR="00AC76DE">
        <w:rPr>
          <w:rFonts w:asciiTheme="minorHAnsi" w:hAnsiTheme="minorHAnsi" w:cstheme="minorHAnsi"/>
        </w:rPr>
        <w:t xml:space="preserve"> Tax</w:t>
      </w:r>
      <w:r w:rsidR="00D351B3">
        <w:rPr>
          <w:rFonts w:asciiTheme="minorHAnsi" w:hAnsiTheme="minorHAnsi" w:cstheme="minorHAnsi"/>
        </w:rPr>
        <w:t xml:space="preserve"> Calculator Vendor</w:t>
      </w:r>
      <w:r w:rsidR="004649B9">
        <w:rPr>
          <w:rFonts w:asciiTheme="minorHAnsi" w:hAnsiTheme="minorHAnsi" w:cstheme="minorHAnsi"/>
        </w:rPr>
        <w:t xml:space="preserve"> Information</w:t>
      </w:r>
      <w:bookmarkEnd w:id="18"/>
    </w:p>
    <w:p w14:paraId="7B20A867" w14:textId="38F5E7F5" w:rsidR="004649B9" w:rsidRPr="00F965AC" w:rsidRDefault="005122DE" w:rsidP="004649B9">
      <w:pPr>
        <w:pStyle w:val="Heading4"/>
        <w:tabs>
          <w:tab w:val="center" w:pos="1438"/>
        </w:tabs>
        <w:ind w:left="-15" w:firstLine="0"/>
        <w:rPr>
          <w:rFonts w:asciiTheme="minorHAnsi" w:hAnsiTheme="minorHAnsi" w:cstheme="minorHAnsi"/>
        </w:rPr>
      </w:pPr>
      <w:bookmarkStart w:id="19" w:name="_Toc57534432"/>
      <w:r w:rsidRPr="00F965AC">
        <w:rPr>
          <w:rFonts w:asciiTheme="minorHAnsi" w:hAnsiTheme="minorHAnsi" w:cstheme="minorHAnsi"/>
        </w:rPr>
        <w:t>7</w:t>
      </w:r>
      <w:r w:rsidR="004649B9" w:rsidRPr="00F965AC">
        <w:rPr>
          <w:rFonts w:asciiTheme="minorHAnsi" w:hAnsiTheme="minorHAnsi" w:cstheme="minorHAnsi"/>
        </w:rPr>
        <w:t>.1 Taxjar</w:t>
      </w:r>
      <w:bookmarkEnd w:id="19"/>
    </w:p>
    <w:p w14:paraId="10946375" w14:textId="13F44544" w:rsidR="00F965AC" w:rsidRDefault="00F965AC" w:rsidP="00F965AC">
      <w:pPr>
        <w:ind w:left="400"/>
        <w:jc w:val="left"/>
        <w:rPr>
          <w:rFonts w:asciiTheme="minorHAnsi" w:hAnsiTheme="minorHAnsi" w:cstheme="minorHAnsi"/>
        </w:rPr>
      </w:pPr>
      <w:r w:rsidRPr="00F965AC">
        <w:rPr>
          <w:rFonts w:asciiTheme="minorHAnsi" w:hAnsiTheme="minorHAnsi" w:cstheme="minorHAnsi"/>
          <w:szCs w:val="24"/>
        </w:rPr>
        <w:t>We are only going to be talking to their SalesTax API:</w:t>
      </w:r>
      <w:r w:rsidRPr="00F965AC">
        <w:rPr>
          <w:rFonts w:asciiTheme="minorHAnsi" w:hAnsiTheme="minorHAnsi" w:cstheme="minorHAnsi"/>
        </w:rPr>
        <w:br/>
      </w:r>
      <w:hyperlink r:id="rId14" w:history="1">
        <w:r w:rsidRPr="00F965AC">
          <w:rPr>
            <w:rStyle w:val="Hyperlink"/>
            <w:rFonts w:asciiTheme="minorHAnsi" w:hAnsiTheme="minorHAnsi" w:cstheme="minorHAnsi"/>
            <w:szCs w:val="24"/>
          </w:rPr>
          <w:t>https://developers.taxjar.com/api/reference/#sales-tax-api</w:t>
        </w:r>
      </w:hyperlink>
    </w:p>
    <w:p w14:paraId="1D11FD6D" w14:textId="77777777" w:rsidR="00F965AC" w:rsidRPr="00F965AC" w:rsidRDefault="00F965AC" w:rsidP="00F965AC">
      <w:pPr>
        <w:ind w:left="400"/>
        <w:jc w:val="left"/>
        <w:rPr>
          <w:rFonts w:asciiTheme="minorHAnsi" w:eastAsia="Arial" w:hAnsiTheme="minorHAnsi" w:cstheme="minorHAnsi"/>
          <w:color w:val="auto"/>
          <w:szCs w:val="24"/>
        </w:rPr>
      </w:pPr>
    </w:p>
    <w:p w14:paraId="4CD068BC" w14:textId="5633F6FB" w:rsidR="00F965AC" w:rsidRDefault="00F965AC" w:rsidP="00F965AC">
      <w:pPr>
        <w:ind w:left="400"/>
        <w:jc w:val="left"/>
        <w:rPr>
          <w:rFonts w:asciiTheme="minorHAnsi" w:hAnsiTheme="minorHAnsi" w:cstheme="minorHAnsi"/>
          <w:szCs w:val="24"/>
        </w:rPr>
      </w:pPr>
      <w:r w:rsidRPr="00F965AC">
        <w:rPr>
          <w:rFonts w:asciiTheme="minorHAnsi" w:hAnsiTheme="minorHAnsi" w:cstheme="minorHAnsi"/>
          <w:szCs w:val="24"/>
        </w:rPr>
        <w:t>Here is the API Key:</w:t>
      </w:r>
      <w:r w:rsidRPr="00F965AC">
        <w:rPr>
          <w:rFonts w:asciiTheme="minorHAnsi" w:hAnsiTheme="minorHAnsi" w:cstheme="minorHAnsi"/>
        </w:rPr>
        <w:br/>
      </w:r>
      <w:r w:rsidRPr="00F965AC">
        <w:rPr>
          <w:rFonts w:asciiTheme="minorHAnsi" w:hAnsiTheme="minorHAnsi" w:cstheme="minorHAnsi"/>
          <w:szCs w:val="24"/>
        </w:rPr>
        <w:t>5da2f821eee4035db4771edab942a4cc</w:t>
      </w:r>
    </w:p>
    <w:p w14:paraId="2296DC1B" w14:textId="1086BC99" w:rsidR="00F965AC" w:rsidRDefault="00F965AC" w:rsidP="00F965AC">
      <w:pPr>
        <w:ind w:left="400"/>
        <w:jc w:val="left"/>
        <w:rPr>
          <w:rFonts w:asciiTheme="minorHAnsi" w:hAnsiTheme="minorHAnsi" w:cstheme="minorHAnsi"/>
          <w:szCs w:val="24"/>
        </w:rPr>
      </w:pPr>
    </w:p>
    <w:p w14:paraId="1BFDE352" w14:textId="1199B004" w:rsidR="00F965AC" w:rsidRPr="00F965AC" w:rsidRDefault="00F965AC" w:rsidP="00F965AC">
      <w:pPr>
        <w:ind w:left="400"/>
        <w:jc w:val="left"/>
        <w:rPr>
          <w:rFonts w:asciiTheme="minorHAnsi" w:hAnsiTheme="minorHAnsi" w:cstheme="minorHAnsi"/>
          <w:b/>
          <w:bCs/>
          <w:szCs w:val="24"/>
        </w:rPr>
      </w:pPr>
      <w:r w:rsidRPr="00F965AC">
        <w:rPr>
          <w:rFonts w:asciiTheme="minorHAnsi" w:hAnsiTheme="minorHAnsi" w:cstheme="minorHAnsi"/>
          <w:b/>
          <w:bCs/>
          <w:szCs w:val="24"/>
        </w:rPr>
        <w:t>API Endpoint for Rate for Location:</w:t>
      </w:r>
    </w:p>
    <w:p w14:paraId="7B6C0EEA" w14:textId="27A68520" w:rsidR="00F965AC" w:rsidRDefault="00C26A6C" w:rsidP="00F965AC">
      <w:pPr>
        <w:ind w:left="400"/>
        <w:jc w:val="left"/>
        <w:rPr>
          <w:rFonts w:asciiTheme="minorHAnsi" w:hAnsiTheme="minorHAnsi" w:cstheme="minorHAnsi"/>
          <w:color w:val="505050"/>
          <w:szCs w:val="24"/>
          <w:shd w:val="clear" w:color="auto" w:fill="FFFFFF"/>
        </w:rPr>
      </w:pPr>
      <w:hyperlink r:id="rId15" w:history="1">
        <w:r w:rsidR="00FE3152" w:rsidRPr="00AA3156">
          <w:rPr>
            <w:rStyle w:val="Hyperlink"/>
            <w:rFonts w:asciiTheme="minorHAnsi" w:hAnsiTheme="minorHAnsi" w:cstheme="minorHAnsi"/>
            <w:szCs w:val="24"/>
            <w:shd w:val="clear" w:color="auto" w:fill="FFFFFF"/>
          </w:rPr>
          <w:t>https://api.taxjar.com/v2/rates/{ZipCode}</w:t>
        </w:r>
      </w:hyperlink>
      <w:r w:rsidR="00F965AC">
        <w:rPr>
          <w:rFonts w:asciiTheme="minorHAnsi" w:hAnsiTheme="minorHAnsi" w:cstheme="minorHAnsi"/>
          <w:color w:val="505050"/>
          <w:szCs w:val="24"/>
          <w:shd w:val="clear" w:color="auto" w:fill="FFFFFF"/>
        </w:rPr>
        <w:t xml:space="preserve"> (HTTP GET)</w:t>
      </w:r>
    </w:p>
    <w:p w14:paraId="42863C24" w14:textId="60C552DB" w:rsidR="00F965AC" w:rsidRDefault="00F965AC" w:rsidP="00F965AC">
      <w:pPr>
        <w:ind w:left="400"/>
        <w:jc w:val="left"/>
        <w:rPr>
          <w:rFonts w:asciiTheme="minorHAnsi" w:hAnsiTheme="minorHAnsi" w:cstheme="minorHAnsi"/>
          <w:szCs w:val="24"/>
        </w:rPr>
      </w:pPr>
    </w:p>
    <w:p w14:paraId="0D0885E3" w14:textId="3FF55874" w:rsidR="00FE3152" w:rsidRDefault="00FE3152" w:rsidP="00F965AC">
      <w:pPr>
        <w:ind w:left="400"/>
        <w:jc w:val="left"/>
        <w:rPr>
          <w:rFonts w:asciiTheme="minorHAnsi" w:hAnsiTheme="minorHAnsi" w:cstheme="minorHAnsi"/>
          <w:szCs w:val="24"/>
        </w:rPr>
      </w:pPr>
      <w:r w:rsidRPr="00FE3152">
        <w:rPr>
          <w:rFonts w:asciiTheme="minorHAnsi" w:hAnsiTheme="minorHAnsi" w:cstheme="minorHAnsi"/>
          <w:b/>
          <w:bCs/>
          <w:szCs w:val="24"/>
        </w:rPr>
        <w:t>Test Data for ZipCode:</w:t>
      </w:r>
      <w:r>
        <w:rPr>
          <w:rFonts w:asciiTheme="minorHAnsi" w:hAnsiTheme="minorHAnsi" w:cstheme="minorHAnsi"/>
          <w:szCs w:val="24"/>
        </w:rPr>
        <w:t xml:space="preserve"> </w:t>
      </w:r>
      <w:r w:rsidRPr="00FE3152">
        <w:rPr>
          <w:rFonts w:asciiTheme="minorHAnsi" w:hAnsiTheme="minorHAnsi" w:cstheme="minorHAnsi"/>
          <w:color w:val="1F4E79" w:themeColor="accent5" w:themeShade="80"/>
          <w:szCs w:val="24"/>
        </w:rPr>
        <w:t>92093</w:t>
      </w:r>
    </w:p>
    <w:p w14:paraId="4F5DE920" w14:textId="77777777" w:rsidR="00FE3152" w:rsidRPr="00F965AC" w:rsidRDefault="00FE3152" w:rsidP="00F965AC">
      <w:pPr>
        <w:ind w:left="400"/>
        <w:jc w:val="left"/>
        <w:rPr>
          <w:rFonts w:asciiTheme="minorHAnsi" w:hAnsiTheme="minorHAnsi" w:cstheme="minorHAnsi"/>
          <w:szCs w:val="24"/>
        </w:rPr>
      </w:pPr>
    </w:p>
    <w:p w14:paraId="40157F28" w14:textId="32BE06F2" w:rsidR="00F965AC" w:rsidRDefault="00F965AC" w:rsidP="00F965AC">
      <w:pPr>
        <w:ind w:left="400"/>
        <w:jc w:val="left"/>
        <w:rPr>
          <w:rFonts w:asciiTheme="minorHAnsi" w:hAnsiTheme="minorHAnsi" w:cstheme="minorHAnsi"/>
          <w:b/>
          <w:bCs/>
          <w:szCs w:val="24"/>
        </w:rPr>
      </w:pPr>
      <w:r w:rsidRPr="00F965AC">
        <w:rPr>
          <w:rFonts w:asciiTheme="minorHAnsi" w:hAnsiTheme="minorHAnsi" w:cstheme="minorHAnsi"/>
          <w:b/>
          <w:bCs/>
          <w:szCs w:val="24"/>
        </w:rPr>
        <w:t>API Endpoint for Tax for Order:</w:t>
      </w:r>
    </w:p>
    <w:p w14:paraId="44ADE66D" w14:textId="7AA5A692" w:rsidR="00FE3152" w:rsidRDefault="00C26A6C" w:rsidP="00FE3152">
      <w:pPr>
        <w:ind w:left="400"/>
        <w:jc w:val="left"/>
        <w:rPr>
          <w:rFonts w:asciiTheme="minorHAnsi" w:hAnsiTheme="minorHAnsi" w:cstheme="minorHAnsi"/>
          <w:color w:val="505050"/>
          <w:szCs w:val="24"/>
          <w:shd w:val="clear" w:color="auto" w:fill="FFFFFF"/>
        </w:rPr>
      </w:pPr>
      <w:hyperlink r:id="rId16" w:history="1">
        <w:r w:rsidR="00FE3152" w:rsidRPr="00AA3156">
          <w:rPr>
            <w:rStyle w:val="Hyperlink"/>
            <w:rFonts w:asciiTheme="minorHAnsi" w:hAnsiTheme="minorHAnsi" w:cstheme="minorHAnsi"/>
            <w:szCs w:val="24"/>
          </w:rPr>
          <w:t>https://api.taxjar.com/v2/taxes</w:t>
        </w:r>
      </w:hyperlink>
      <w:r w:rsidR="00FE3152">
        <w:rPr>
          <w:rFonts w:asciiTheme="minorHAnsi" w:hAnsiTheme="minorHAnsi" w:cstheme="minorHAnsi"/>
          <w:color w:val="505050"/>
          <w:szCs w:val="24"/>
          <w:shd w:val="clear" w:color="auto" w:fill="FFFFFF"/>
        </w:rPr>
        <w:t xml:space="preserve">   (HTTP POST)</w:t>
      </w:r>
    </w:p>
    <w:p w14:paraId="3F1D51E6" w14:textId="5E6DCAEC" w:rsidR="00F965AC" w:rsidRPr="00F965AC" w:rsidRDefault="00F965AC" w:rsidP="00F965AC">
      <w:pPr>
        <w:ind w:left="400"/>
        <w:jc w:val="left"/>
        <w:rPr>
          <w:rStyle w:val="Hyperlink"/>
          <w:shd w:val="clear" w:color="auto" w:fill="FFFFFF"/>
        </w:rPr>
      </w:pPr>
    </w:p>
    <w:p w14:paraId="2869FF32" w14:textId="2519AFE1" w:rsidR="00F965AC" w:rsidRPr="00FE3152" w:rsidRDefault="00FE3152" w:rsidP="00F965AC">
      <w:pPr>
        <w:ind w:left="400"/>
        <w:jc w:val="left"/>
        <w:rPr>
          <w:rFonts w:asciiTheme="minorHAnsi" w:hAnsiTheme="minorHAnsi" w:cstheme="minorHAnsi"/>
          <w:b/>
          <w:bCs/>
        </w:rPr>
      </w:pPr>
      <w:r w:rsidRPr="00FE3152">
        <w:rPr>
          <w:rFonts w:asciiTheme="minorHAnsi" w:hAnsiTheme="minorHAnsi" w:cstheme="minorHAnsi"/>
          <w:b/>
          <w:bCs/>
        </w:rPr>
        <w:t xml:space="preserve">Test Data for Request </w:t>
      </w:r>
      <w:r>
        <w:rPr>
          <w:rFonts w:asciiTheme="minorHAnsi" w:hAnsiTheme="minorHAnsi" w:cstheme="minorHAnsi"/>
          <w:b/>
          <w:bCs/>
        </w:rPr>
        <w:t>‘</w:t>
      </w:r>
      <w:r w:rsidRPr="00FE3152">
        <w:rPr>
          <w:rFonts w:asciiTheme="minorHAnsi" w:hAnsiTheme="minorHAnsi" w:cstheme="minorHAnsi"/>
          <w:b/>
          <w:bCs/>
        </w:rPr>
        <w:t>Order</w:t>
      </w:r>
      <w:r>
        <w:rPr>
          <w:rFonts w:asciiTheme="minorHAnsi" w:hAnsiTheme="minorHAnsi" w:cstheme="minorHAnsi"/>
          <w:b/>
          <w:bCs/>
        </w:rPr>
        <w:t>’ Info</w:t>
      </w:r>
      <w:r w:rsidRPr="00FE3152">
        <w:rPr>
          <w:rFonts w:asciiTheme="minorHAnsi" w:hAnsiTheme="minorHAnsi" w:cstheme="minorHAnsi"/>
          <w:b/>
          <w:bCs/>
        </w:rPr>
        <w:t>:</w:t>
      </w:r>
    </w:p>
    <w:p w14:paraId="6AA5C054" w14:textId="77777777" w:rsidR="00FE3152" w:rsidRDefault="00FE3152" w:rsidP="00FE3152">
      <w:pPr>
        <w:shd w:val="clear" w:color="auto" w:fill="FFFFFE"/>
        <w:spacing w:after="0" w:line="270" w:lineRule="atLeast"/>
        <w:ind w:left="720" w:firstLine="0"/>
        <w:jc w:val="left"/>
        <w:rPr>
          <w:rFonts w:ascii="Consolas" w:hAnsi="Consolas"/>
          <w:sz w:val="18"/>
          <w:szCs w:val="18"/>
        </w:rPr>
      </w:pPr>
      <w:r w:rsidRPr="00FE3152">
        <w:rPr>
          <w:rFonts w:ascii="Consolas" w:hAnsi="Consolas"/>
          <w:sz w:val="18"/>
          <w:szCs w:val="18"/>
        </w:rPr>
        <w:t>{ </w:t>
      </w:r>
    </w:p>
    <w:p w14:paraId="452FE339" w14:textId="6DBE258F" w:rsidR="00FE3152" w:rsidRPr="00FE3152" w:rsidRDefault="00FE3152" w:rsidP="00FE3152">
      <w:pPr>
        <w:shd w:val="clear" w:color="auto" w:fill="FFFFFE"/>
        <w:spacing w:after="0" w:line="270" w:lineRule="atLeast"/>
        <w:ind w:left="720" w:firstLine="0"/>
        <w:jc w:val="left"/>
        <w:rPr>
          <w:rFonts w:ascii="Consolas" w:hAnsi="Consolas"/>
          <w:sz w:val="18"/>
          <w:szCs w:val="18"/>
        </w:rPr>
      </w:pPr>
      <w:r>
        <w:rPr>
          <w:rFonts w:ascii="Consolas" w:hAnsi="Consolas"/>
          <w:sz w:val="18"/>
          <w:szCs w:val="18"/>
        </w:rPr>
        <w:t xml:space="preserve">  </w:t>
      </w:r>
      <w:r w:rsidRPr="00FE3152">
        <w:rPr>
          <w:rFonts w:ascii="Consolas" w:hAnsi="Consolas"/>
          <w:color w:val="A31515"/>
          <w:sz w:val="18"/>
          <w:szCs w:val="18"/>
        </w:rPr>
        <w:t>"from_country"</w:t>
      </w:r>
      <w:r w:rsidRPr="00FE3152">
        <w:rPr>
          <w:rFonts w:ascii="Consolas" w:hAnsi="Consolas"/>
          <w:sz w:val="18"/>
          <w:szCs w:val="18"/>
        </w:rPr>
        <w:t> : </w:t>
      </w:r>
      <w:r w:rsidRPr="00FE3152">
        <w:rPr>
          <w:rFonts w:ascii="Consolas" w:hAnsi="Consolas"/>
          <w:color w:val="0451A5"/>
          <w:sz w:val="18"/>
          <w:szCs w:val="18"/>
        </w:rPr>
        <w:t>"US"</w:t>
      </w:r>
      <w:r w:rsidRPr="00FE3152">
        <w:rPr>
          <w:rFonts w:ascii="Consolas" w:hAnsi="Consolas"/>
          <w:sz w:val="18"/>
          <w:szCs w:val="18"/>
        </w:rPr>
        <w:t>,</w:t>
      </w:r>
    </w:p>
    <w:p w14:paraId="592CCB6F" w14:textId="77777777" w:rsidR="00FE3152" w:rsidRPr="00FE3152" w:rsidRDefault="00FE3152" w:rsidP="00FE3152">
      <w:pPr>
        <w:shd w:val="clear" w:color="auto" w:fill="FFFFFE"/>
        <w:spacing w:after="0" w:line="270" w:lineRule="atLeast"/>
        <w:ind w:left="720" w:firstLine="0"/>
        <w:jc w:val="left"/>
        <w:rPr>
          <w:rFonts w:ascii="Consolas" w:hAnsi="Consolas"/>
          <w:sz w:val="18"/>
          <w:szCs w:val="18"/>
        </w:rPr>
      </w:pPr>
      <w:r w:rsidRPr="00FE3152">
        <w:rPr>
          <w:rFonts w:ascii="Consolas" w:hAnsi="Consolas"/>
          <w:sz w:val="18"/>
          <w:szCs w:val="18"/>
        </w:rPr>
        <w:t>  </w:t>
      </w:r>
      <w:r w:rsidRPr="00FE3152">
        <w:rPr>
          <w:rFonts w:ascii="Consolas" w:hAnsi="Consolas"/>
          <w:color w:val="A31515"/>
          <w:sz w:val="18"/>
          <w:szCs w:val="18"/>
        </w:rPr>
        <w:t>"from_zip"</w:t>
      </w:r>
      <w:r w:rsidRPr="00FE3152">
        <w:rPr>
          <w:rFonts w:ascii="Consolas" w:hAnsi="Consolas"/>
          <w:sz w:val="18"/>
          <w:szCs w:val="18"/>
        </w:rPr>
        <w:t> : </w:t>
      </w:r>
      <w:r w:rsidRPr="00FE3152">
        <w:rPr>
          <w:rFonts w:ascii="Consolas" w:hAnsi="Consolas"/>
          <w:color w:val="0451A5"/>
          <w:sz w:val="18"/>
          <w:szCs w:val="18"/>
        </w:rPr>
        <w:t>"92093"</w:t>
      </w:r>
      <w:r w:rsidRPr="00FE3152">
        <w:rPr>
          <w:rFonts w:ascii="Consolas" w:hAnsi="Consolas"/>
          <w:sz w:val="18"/>
          <w:szCs w:val="18"/>
        </w:rPr>
        <w:t>,</w:t>
      </w:r>
    </w:p>
    <w:p w14:paraId="26855757" w14:textId="77777777" w:rsidR="00FE3152" w:rsidRPr="00FE3152" w:rsidRDefault="00FE3152" w:rsidP="00FE3152">
      <w:pPr>
        <w:shd w:val="clear" w:color="auto" w:fill="FFFFFE"/>
        <w:spacing w:after="0" w:line="270" w:lineRule="atLeast"/>
        <w:ind w:left="720" w:firstLine="0"/>
        <w:jc w:val="left"/>
        <w:rPr>
          <w:rFonts w:ascii="Consolas" w:hAnsi="Consolas"/>
          <w:sz w:val="18"/>
          <w:szCs w:val="18"/>
        </w:rPr>
      </w:pPr>
      <w:r w:rsidRPr="00FE3152">
        <w:rPr>
          <w:rFonts w:ascii="Consolas" w:hAnsi="Consolas"/>
          <w:sz w:val="18"/>
          <w:szCs w:val="18"/>
        </w:rPr>
        <w:t>  </w:t>
      </w:r>
      <w:r w:rsidRPr="00FE3152">
        <w:rPr>
          <w:rFonts w:ascii="Consolas" w:hAnsi="Consolas"/>
          <w:color w:val="A31515"/>
          <w:sz w:val="18"/>
          <w:szCs w:val="18"/>
        </w:rPr>
        <w:t>"from_state"</w:t>
      </w:r>
      <w:r w:rsidRPr="00FE3152">
        <w:rPr>
          <w:rFonts w:ascii="Consolas" w:hAnsi="Consolas"/>
          <w:sz w:val="18"/>
          <w:szCs w:val="18"/>
        </w:rPr>
        <w:t> : </w:t>
      </w:r>
      <w:r w:rsidRPr="00FE3152">
        <w:rPr>
          <w:rFonts w:ascii="Consolas" w:hAnsi="Consolas"/>
          <w:color w:val="0451A5"/>
          <w:sz w:val="18"/>
          <w:szCs w:val="18"/>
        </w:rPr>
        <w:t>"CA"</w:t>
      </w:r>
      <w:r w:rsidRPr="00FE3152">
        <w:rPr>
          <w:rFonts w:ascii="Consolas" w:hAnsi="Consolas"/>
          <w:sz w:val="18"/>
          <w:szCs w:val="18"/>
        </w:rPr>
        <w:t>,</w:t>
      </w:r>
    </w:p>
    <w:p w14:paraId="64745B4D" w14:textId="77777777" w:rsidR="00FE3152" w:rsidRPr="00FE3152" w:rsidRDefault="00FE3152" w:rsidP="00FE3152">
      <w:pPr>
        <w:shd w:val="clear" w:color="auto" w:fill="FFFFFE"/>
        <w:spacing w:after="0" w:line="270" w:lineRule="atLeast"/>
        <w:ind w:left="720" w:firstLine="0"/>
        <w:jc w:val="left"/>
        <w:rPr>
          <w:rFonts w:ascii="Consolas" w:hAnsi="Consolas"/>
          <w:sz w:val="18"/>
          <w:szCs w:val="18"/>
        </w:rPr>
      </w:pPr>
      <w:r w:rsidRPr="00FE3152">
        <w:rPr>
          <w:rFonts w:ascii="Consolas" w:hAnsi="Consolas"/>
          <w:sz w:val="18"/>
          <w:szCs w:val="18"/>
        </w:rPr>
        <w:t>  </w:t>
      </w:r>
      <w:r w:rsidRPr="00FE3152">
        <w:rPr>
          <w:rFonts w:ascii="Consolas" w:hAnsi="Consolas"/>
          <w:color w:val="A31515"/>
          <w:sz w:val="18"/>
          <w:szCs w:val="18"/>
        </w:rPr>
        <w:t>"from_city"</w:t>
      </w:r>
      <w:r w:rsidRPr="00FE3152">
        <w:rPr>
          <w:rFonts w:ascii="Consolas" w:hAnsi="Consolas"/>
          <w:sz w:val="18"/>
          <w:szCs w:val="18"/>
        </w:rPr>
        <w:t> : </w:t>
      </w:r>
      <w:r w:rsidRPr="00FE3152">
        <w:rPr>
          <w:rFonts w:ascii="Consolas" w:hAnsi="Consolas"/>
          <w:color w:val="0451A5"/>
          <w:sz w:val="18"/>
          <w:szCs w:val="18"/>
        </w:rPr>
        <w:t>"La Jolla"</w:t>
      </w:r>
      <w:r w:rsidRPr="00FE3152">
        <w:rPr>
          <w:rFonts w:ascii="Consolas" w:hAnsi="Consolas"/>
          <w:sz w:val="18"/>
          <w:szCs w:val="18"/>
        </w:rPr>
        <w:t>,</w:t>
      </w:r>
    </w:p>
    <w:p w14:paraId="5EDF89BD" w14:textId="77777777" w:rsidR="00FE3152" w:rsidRPr="00FE3152" w:rsidRDefault="00FE3152" w:rsidP="00FE3152">
      <w:pPr>
        <w:shd w:val="clear" w:color="auto" w:fill="FFFFFE"/>
        <w:spacing w:after="0" w:line="270" w:lineRule="atLeast"/>
        <w:ind w:left="720" w:firstLine="0"/>
        <w:jc w:val="left"/>
        <w:rPr>
          <w:rFonts w:ascii="Consolas" w:hAnsi="Consolas"/>
          <w:sz w:val="18"/>
          <w:szCs w:val="18"/>
        </w:rPr>
      </w:pPr>
      <w:r w:rsidRPr="00FE3152">
        <w:rPr>
          <w:rFonts w:ascii="Consolas" w:hAnsi="Consolas"/>
          <w:sz w:val="18"/>
          <w:szCs w:val="18"/>
        </w:rPr>
        <w:t>  </w:t>
      </w:r>
      <w:r w:rsidRPr="00FE3152">
        <w:rPr>
          <w:rFonts w:ascii="Consolas" w:hAnsi="Consolas"/>
          <w:color w:val="A31515"/>
          <w:sz w:val="18"/>
          <w:szCs w:val="18"/>
        </w:rPr>
        <w:t>"from_street"</w:t>
      </w:r>
      <w:r w:rsidRPr="00FE3152">
        <w:rPr>
          <w:rFonts w:ascii="Consolas" w:hAnsi="Consolas"/>
          <w:sz w:val="18"/>
          <w:szCs w:val="18"/>
        </w:rPr>
        <w:t> : </w:t>
      </w:r>
      <w:r w:rsidRPr="00FE3152">
        <w:rPr>
          <w:rFonts w:ascii="Consolas" w:hAnsi="Consolas"/>
          <w:color w:val="0451A5"/>
          <w:sz w:val="18"/>
          <w:szCs w:val="18"/>
        </w:rPr>
        <w:t>"9500 Gilman Drive"</w:t>
      </w:r>
      <w:r w:rsidRPr="00FE3152">
        <w:rPr>
          <w:rFonts w:ascii="Consolas" w:hAnsi="Consolas"/>
          <w:sz w:val="18"/>
          <w:szCs w:val="18"/>
        </w:rPr>
        <w:t>,</w:t>
      </w:r>
    </w:p>
    <w:p w14:paraId="40B3FFA9" w14:textId="77777777" w:rsidR="00FE3152" w:rsidRPr="00FE3152" w:rsidRDefault="00FE3152" w:rsidP="00FE3152">
      <w:pPr>
        <w:shd w:val="clear" w:color="auto" w:fill="FFFFFE"/>
        <w:spacing w:after="0" w:line="270" w:lineRule="atLeast"/>
        <w:ind w:left="720" w:firstLine="0"/>
        <w:jc w:val="left"/>
        <w:rPr>
          <w:rFonts w:ascii="Consolas" w:hAnsi="Consolas"/>
          <w:sz w:val="18"/>
          <w:szCs w:val="18"/>
        </w:rPr>
      </w:pPr>
      <w:r w:rsidRPr="00FE3152">
        <w:rPr>
          <w:rFonts w:ascii="Consolas" w:hAnsi="Consolas"/>
          <w:sz w:val="18"/>
          <w:szCs w:val="18"/>
        </w:rPr>
        <w:t>  </w:t>
      </w:r>
      <w:r w:rsidRPr="00FE3152">
        <w:rPr>
          <w:rFonts w:ascii="Consolas" w:hAnsi="Consolas"/>
          <w:color w:val="A31515"/>
          <w:sz w:val="18"/>
          <w:szCs w:val="18"/>
        </w:rPr>
        <w:t>"to_country"</w:t>
      </w:r>
      <w:r w:rsidRPr="00FE3152">
        <w:rPr>
          <w:rFonts w:ascii="Consolas" w:hAnsi="Consolas"/>
          <w:sz w:val="18"/>
          <w:szCs w:val="18"/>
        </w:rPr>
        <w:t> : </w:t>
      </w:r>
      <w:r w:rsidRPr="00FE3152">
        <w:rPr>
          <w:rFonts w:ascii="Consolas" w:hAnsi="Consolas"/>
          <w:color w:val="0451A5"/>
          <w:sz w:val="18"/>
          <w:szCs w:val="18"/>
        </w:rPr>
        <w:t>"US"</w:t>
      </w:r>
      <w:r w:rsidRPr="00FE3152">
        <w:rPr>
          <w:rFonts w:ascii="Consolas" w:hAnsi="Consolas"/>
          <w:sz w:val="18"/>
          <w:szCs w:val="18"/>
        </w:rPr>
        <w:t>,</w:t>
      </w:r>
    </w:p>
    <w:p w14:paraId="5463D4BA" w14:textId="77777777" w:rsidR="00FE3152" w:rsidRPr="00FE3152" w:rsidRDefault="00FE3152" w:rsidP="00FE3152">
      <w:pPr>
        <w:shd w:val="clear" w:color="auto" w:fill="FFFFFE"/>
        <w:spacing w:after="0" w:line="270" w:lineRule="atLeast"/>
        <w:ind w:left="720" w:firstLine="0"/>
        <w:jc w:val="left"/>
        <w:rPr>
          <w:rFonts w:ascii="Consolas" w:hAnsi="Consolas"/>
          <w:sz w:val="18"/>
          <w:szCs w:val="18"/>
        </w:rPr>
      </w:pPr>
      <w:r w:rsidRPr="00FE3152">
        <w:rPr>
          <w:rFonts w:ascii="Consolas" w:hAnsi="Consolas"/>
          <w:sz w:val="18"/>
          <w:szCs w:val="18"/>
        </w:rPr>
        <w:lastRenderedPageBreak/>
        <w:t>  </w:t>
      </w:r>
      <w:r w:rsidRPr="00FE3152">
        <w:rPr>
          <w:rFonts w:ascii="Consolas" w:hAnsi="Consolas"/>
          <w:color w:val="A31515"/>
          <w:sz w:val="18"/>
          <w:szCs w:val="18"/>
        </w:rPr>
        <w:t>"to_zip"</w:t>
      </w:r>
      <w:r w:rsidRPr="00FE3152">
        <w:rPr>
          <w:rFonts w:ascii="Consolas" w:hAnsi="Consolas"/>
          <w:sz w:val="18"/>
          <w:szCs w:val="18"/>
        </w:rPr>
        <w:t> : </w:t>
      </w:r>
      <w:r w:rsidRPr="00FE3152">
        <w:rPr>
          <w:rFonts w:ascii="Consolas" w:hAnsi="Consolas"/>
          <w:color w:val="0451A5"/>
          <w:sz w:val="18"/>
          <w:szCs w:val="18"/>
        </w:rPr>
        <w:t>"90002"</w:t>
      </w:r>
      <w:r w:rsidRPr="00FE3152">
        <w:rPr>
          <w:rFonts w:ascii="Consolas" w:hAnsi="Consolas"/>
          <w:sz w:val="18"/>
          <w:szCs w:val="18"/>
        </w:rPr>
        <w:t>,</w:t>
      </w:r>
    </w:p>
    <w:p w14:paraId="14E4D7B6" w14:textId="77777777" w:rsidR="00FE3152" w:rsidRPr="00FE3152" w:rsidRDefault="00FE3152" w:rsidP="00FE3152">
      <w:pPr>
        <w:shd w:val="clear" w:color="auto" w:fill="FFFFFE"/>
        <w:spacing w:after="0" w:line="270" w:lineRule="atLeast"/>
        <w:ind w:left="720" w:firstLine="0"/>
        <w:jc w:val="left"/>
        <w:rPr>
          <w:rFonts w:ascii="Consolas" w:hAnsi="Consolas"/>
          <w:sz w:val="18"/>
          <w:szCs w:val="18"/>
        </w:rPr>
      </w:pPr>
      <w:r w:rsidRPr="00FE3152">
        <w:rPr>
          <w:rFonts w:ascii="Consolas" w:hAnsi="Consolas"/>
          <w:sz w:val="18"/>
          <w:szCs w:val="18"/>
        </w:rPr>
        <w:t>  </w:t>
      </w:r>
      <w:r w:rsidRPr="00FE3152">
        <w:rPr>
          <w:rFonts w:ascii="Consolas" w:hAnsi="Consolas"/>
          <w:color w:val="A31515"/>
          <w:sz w:val="18"/>
          <w:szCs w:val="18"/>
        </w:rPr>
        <w:t>"to_state"</w:t>
      </w:r>
      <w:r w:rsidRPr="00FE3152">
        <w:rPr>
          <w:rFonts w:ascii="Consolas" w:hAnsi="Consolas"/>
          <w:sz w:val="18"/>
          <w:szCs w:val="18"/>
        </w:rPr>
        <w:t> :</w:t>
      </w:r>
      <w:r w:rsidRPr="00FE3152">
        <w:rPr>
          <w:rFonts w:ascii="Consolas" w:hAnsi="Consolas"/>
          <w:color w:val="0451A5"/>
          <w:sz w:val="18"/>
          <w:szCs w:val="18"/>
        </w:rPr>
        <w:t>"CA"</w:t>
      </w:r>
      <w:r w:rsidRPr="00FE3152">
        <w:rPr>
          <w:rFonts w:ascii="Consolas" w:hAnsi="Consolas"/>
          <w:sz w:val="18"/>
          <w:szCs w:val="18"/>
        </w:rPr>
        <w:t>,</w:t>
      </w:r>
    </w:p>
    <w:p w14:paraId="2A34296D" w14:textId="77777777" w:rsidR="00FE3152" w:rsidRPr="00FE3152" w:rsidRDefault="00FE3152" w:rsidP="00FE3152">
      <w:pPr>
        <w:shd w:val="clear" w:color="auto" w:fill="FFFFFE"/>
        <w:spacing w:after="0" w:line="270" w:lineRule="atLeast"/>
        <w:ind w:left="720" w:firstLine="0"/>
        <w:jc w:val="left"/>
        <w:rPr>
          <w:rFonts w:ascii="Consolas" w:hAnsi="Consolas"/>
          <w:sz w:val="18"/>
          <w:szCs w:val="18"/>
        </w:rPr>
      </w:pPr>
      <w:r w:rsidRPr="00FE3152">
        <w:rPr>
          <w:rFonts w:ascii="Consolas" w:hAnsi="Consolas"/>
          <w:sz w:val="18"/>
          <w:szCs w:val="18"/>
        </w:rPr>
        <w:t>  </w:t>
      </w:r>
      <w:r w:rsidRPr="00FE3152">
        <w:rPr>
          <w:rFonts w:ascii="Consolas" w:hAnsi="Consolas"/>
          <w:color w:val="A31515"/>
          <w:sz w:val="18"/>
          <w:szCs w:val="18"/>
        </w:rPr>
        <w:t>"to_city"</w:t>
      </w:r>
      <w:r w:rsidRPr="00FE3152">
        <w:rPr>
          <w:rFonts w:ascii="Consolas" w:hAnsi="Consolas"/>
          <w:sz w:val="18"/>
          <w:szCs w:val="18"/>
        </w:rPr>
        <w:t> : </w:t>
      </w:r>
      <w:r w:rsidRPr="00FE3152">
        <w:rPr>
          <w:rFonts w:ascii="Consolas" w:hAnsi="Consolas"/>
          <w:color w:val="0451A5"/>
          <w:sz w:val="18"/>
          <w:szCs w:val="18"/>
        </w:rPr>
        <w:t>"Los Angeles"</w:t>
      </w:r>
      <w:r w:rsidRPr="00FE3152">
        <w:rPr>
          <w:rFonts w:ascii="Consolas" w:hAnsi="Consolas"/>
          <w:sz w:val="18"/>
          <w:szCs w:val="18"/>
        </w:rPr>
        <w:t>,</w:t>
      </w:r>
    </w:p>
    <w:p w14:paraId="2E25F8F0" w14:textId="77777777" w:rsidR="00FE3152" w:rsidRPr="00FE3152" w:rsidRDefault="00FE3152" w:rsidP="00FE3152">
      <w:pPr>
        <w:shd w:val="clear" w:color="auto" w:fill="FFFFFE"/>
        <w:spacing w:after="0" w:line="270" w:lineRule="atLeast"/>
        <w:ind w:left="720" w:firstLine="0"/>
        <w:jc w:val="left"/>
        <w:rPr>
          <w:rFonts w:ascii="Consolas" w:hAnsi="Consolas"/>
          <w:sz w:val="18"/>
          <w:szCs w:val="18"/>
        </w:rPr>
      </w:pPr>
      <w:r w:rsidRPr="00FE3152">
        <w:rPr>
          <w:rFonts w:ascii="Consolas" w:hAnsi="Consolas"/>
          <w:sz w:val="18"/>
          <w:szCs w:val="18"/>
        </w:rPr>
        <w:t>  </w:t>
      </w:r>
      <w:r w:rsidRPr="00FE3152">
        <w:rPr>
          <w:rFonts w:ascii="Consolas" w:hAnsi="Consolas"/>
          <w:color w:val="A31515"/>
          <w:sz w:val="18"/>
          <w:szCs w:val="18"/>
        </w:rPr>
        <w:t>"to_street"</w:t>
      </w:r>
      <w:r w:rsidRPr="00FE3152">
        <w:rPr>
          <w:rFonts w:ascii="Consolas" w:hAnsi="Consolas"/>
          <w:sz w:val="18"/>
          <w:szCs w:val="18"/>
        </w:rPr>
        <w:t> : </w:t>
      </w:r>
      <w:r w:rsidRPr="00FE3152">
        <w:rPr>
          <w:rFonts w:ascii="Consolas" w:hAnsi="Consolas"/>
          <w:color w:val="0451A5"/>
          <w:sz w:val="18"/>
          <w:szCs w:val="18"/>
        </w:rPr>
        <w:t>"1335 E 103rd St"</w:t>
      </w:r>
      <w:r w:rsidRPr="00FE3152">
        <w:rPr>
          <w:rFonts w:ascii="Consolas" w:hAnsi="Consolas"/>
          <w:sz w:val="18"/>
          <w:szCs w:val="18"/>
        </w:rPr>
        <w:t>,</w:t>
      </w:r>
    </w:p>
    <w:p w14:paraId="01CBEDD3" w14:textId="77777777" w:rsidR="00FE3152" w:rsidRPr="00FE3152" w:rsidRDefault="00FE3152" w:rsidP="00FE3152">
      <w:pPr>
        <w:shd w:val="clear" w:color="auto" w:fill="FFFFFE"/>
        <w:spacing w:after="0" w:line="270" w:lineRule="atLeast"/>
        <w:ind w:left="720" w:firstLine="0"/>
        <w:jc w:val="left"/>
        <w:rPr>
          <w:rFonts w:ascii="Consolas" w:hAnsi="Consolas"/>
          <w:sz w:val="18"/>
          <w:szCs w:val="18"/>
        </w:rPr>
      </w:pPr>
      <w:r w:rsidRPr="00FE3152">
        <w:rPr>
          <w:rFonts w:ascii="Consolas" w:hAnsi="Consolas"/>
          <w:sz w:val="18"/>
          <w:szCs w:val="18"/>
        </w:rPr>
        <w:t>  </w:t>
      </w:r>
      <w:r w:rsidRPr="00FE3152">
        <w:rPr>
          <w:rFonts w:ascii="Consolas" w:hAnsi="Consolas"/>
          <w:color w:val="A31515"/>
          <w:sz w:val="18"/>
          <w:szCs w:val="18"/>
        </w:rPr>
        <w:t>"amount"</w:t>
      </w:r>
      <w:r w:rsidRPr="00FE3152">
        <w:rPr>
          <w:rFonts w:ascii="Consolas" w:hAnsi="Consolas"/>
          <w:sz w:val="18"/>
          <w:szCs w:val="18"/>
        </w:rPr>
        <w:t> : </w:t>
      </w:r>
      <w:r w:rsidRPr="00FE3152">
        <w:rPr>
          <w:rFonts w:ascii="Consolas" w:hAnsi="Consolas"/>
          <w:color w:val="098658"/>
          <w:sz w:val="18"/>
          <w:szCs w:val="18"/>
        </w:rPr>
        <w:t>15</w:t>
      </w:r>
      <w:r w:rsidRPr="00FE3152">
        <w:rPr>
          <w:rFonts w:ascii="Consolas" w:hAnsi="Consolas"/>
          <w:sz w:val="18"/>
          <w:szCs w:val="18"/>
        </w:rPr>
        <w:t>,</w:t>
      </w:r>
    </w:p>
    <w:p w14:paraId="076F7AF1" w14:textId="77777777" w:rsidR="00FE3152" w:rsidRPr="00FE3152" w:rsidRDefault="00FE3152" w:rsidP="00FE3152">
      <w:pPr>
        <w:shd w:val="clear" w:color="auto" w:fill="FFFFFE"/>
        <w:spacing w:after="0" w:line="270" w:lineRule="atLeast"/>
        <w:ind w:left="720" w:firstLine="0"/>
        <w:jc w:val="left"/>
        <w:rPr>
          <w:rFonts w:ascii="Consolas" w:hAnsi="Consolas"/>
          <w:sz w:val="18"/>
          <w:szCs w:val="18"/>
        </w:rPr>
      </w:pPr>
      <w:r w:rsidRPr="00FE3152">
        <w:rPr>
          <w:rFonts w:ascii="Consolas" w:hAnsi="Consolas"/>
          <w:sz w:val="18"/>
          <w:szCs w:val="18"/>
        </w:rPr>
        <w:t>  </w:t>
      </w:r>
      <w:r w:rsidRPr="00FE3152">
        <w:rPr>
          <w:rFonts w:ascii="Consolas" w:hAnsi="Consolas"/>
          <w:color w:val="A31515"/>
          <w:sz w:val="18"/>
          <w:szCs w:val="18"/>
        </w:rPr>
        <w:t>"shipping"</w:t>
      </w:r>
      <w:r w:rsidRPr="00FE3152">
        <w:rPr>
          <w:rFonts w:ascii="Consolas" w:hAnsi="Consolas"/>
          <w:sz w:val="18"/>
          <w:szCs w:val="18"/>
        </w:rPr>
        <w:t> : </w:t>
      </w:r>
      <w:r w:rsidRPr="00FE3152">
        <w:rPr>
          <w:rFonts w:ascii="Consolas" w:hAnsi="Consolas"/>
          <w:color w:val="098658"/>
          <w:sz w:val="18"/>
          <w:szCs w:val="18"/>
        </w:rPr>
        <w:t>1.5</w:t>
      </w:r>
    </w:p>
    <w:p w14:paraId="5ACC2760" w14:textId="77777777" w:rsidR="00FE3152" w:rsidRPr="00FE3152" w:rsidRDefault="00FE3152" w:rsidP="00FE3152">
      <w:pPr>
        <w:shd w:val="clear" w:color="auto" w:fill="FFFFFE"/>
        <w:spacing w:after="0" w:line="270" w:lineRule="atLeast"/>
        <w:ind w:left="720" w:firstLine="0"/>
        <w:jc w:val="left"/>
        <w:rPr>
          <w:rFonts w:ascii="Consolas" w:hAnsi="Consolas"/>
          <w:sz w:val="18"/>
          <w:szCs w:val="18"/>
        </w:rPr>
      </w:pPr>
      <w:r w:rsidRPr="00FE3152">
        <w:rPr>
          <w:rFonts w:ascii="Consolas" w:hAnsi="Consolas"/>
          <w:sz w:val="18"/>
          <w:szCs w:val="18"/>
        </w:rPr>
        <w:t>}</w:t>
      </w:r>
    </w:p>
    <w:p w14:paraId="78953986" w14:textId="657CFEBD" w:rsidR="005122DE" w:rsidRDefault="005122DE" w:rsidP="005122DE">
      <w:pPr>
        <w:pStyle w:val="Heading3"/>
        <w:tabs>
          <w:tab w:val="center" w:pos="1788"/>
        </w:tabs>
        <w:ind w:left="-15" w:firstLine="0"/>
        <w:rPr>
          <w:rFonts w:asciiTheme="minorHAnsi" w:hAnsiTheme="minorHAnsi" w:cstheme="minorHAnsi"/>
        </w:rPr>
      </w:pPr>
      <w:bookmarkStart w:id="20" w:name="_Toc57534433"/>
      <w:r>
        <w:rPr>
          <w:rFonts w:asciiTheme="minorHAnsi" w:hAnsiTheme="minorHAnsi" w:cstheme="minorHAnsi"/>
        </w:rPr>
        <w:t>8 Testing the APIs</w:t>
      </w:r>
      <w:bookmarkEnd w:id="20"/>
    </w:p>
    <w:p w14:paraId="440C79FD" w14:textId="77777777" w:rsidR="00FE3152" w:rsidRPr="00FE3152" w:rsidRDefault="00FE3152" w:rsidP="00FE3152">
      <w:pPr>
        <w:ind w:left="270"/>
        <w:rPr>
          <w:b/>
          <w:bCs/>
        </w:rPr>
      </w:pPr>
      <w:r w:rsidRPr="00FE3152">
        <w:rPr>
          <w:b/>
          <w:bCs/>
        </w:rPr>
        <w:tab/>
      </w:r>
      <w:r w:rsidRPr="00FE3152">
        <w:rPr>
          <w:rFonts w:asciiTheme="minorHAnsi" w:hAnsiTheme="minorHAnsi" w:cstheme="minorHAnsi"/>
          <w:b/>
          <w:bCs/>
        </w:rPr>
        <w:t>Postman:</w:t>
      </w:r>
    </w:p>
    <w:p w14:paraId="2AA45C18" w14:textId="30FFED80" w:rsidR="00FE3152" w:rsidRDefault="00FE3152" w:rsidP="00FE3152">
      <w:pPr>
        <w:ind w:left="270"/>
        <w:rPr>
          <w:rFonts w:asciiTheme="minorHAnsi" w:hAnsiTheme="minorHAnsi" w:cstheme="minorHAnsi"/>
        </w:rPr>
      </w:pPr>
      <w:r>
        <w:rPr>
          <w:rFonts w:asciiTheme="minorHAnsi" w:hAnsiTheme="minorHAnsi" w:cstheme="minorHAnsi"/>
        </w:rPr>
        <w:t xml:space="preserve">We may start with the postman testing to make sure the vendor provided APIKey and URLs are working. A simple HTTP GET / HTTP POST calls for the </w:t>
      </w:r>
      <w:r w:rsidR="00C64F05">
        <w:rPr>
          <w:rFonts w:asciiTheme="minorHAnsi" w:hAnsiTheme="minorHAnsi" w:cstheme="minorHAnsi"/>
        </w:rPr>
        <w:t>APIs</w:t>
      </w:r>
      <w:r>
        <w:rPr>
          <w:rFonts w:asciiTheme="minorHAnsi" w:hAnsiTheme="minorHAnsi" w:cstheme="minorHAnsi"/>
        </w:rPr>
        <w:t xml:space="preserve"> will confirm the connectivity and provide us the JSON objects to start our </w:t>
      </w:r>
      <w:r w:rsidR="00C64F05">
        <w:rPr>
          <w:rFonts w:asciiTheme="minorHAnsi" w:hAnsiTheme="minorHAnsi" w:cstheme="minorHAnsi"/>
        </w:rPr>
        <w:t>class schema design.</w:t>
      </w:r>
    </w:p>
    <w:p w14:paraId="654702EB" w14:textId="182DD200" w:rsidR="00C64F05" w:rsidRDefault="00C64F05" w:rsidP="00FE3152">
      <w:pPr>
        <w:ind w:left="270"/>
        <w:rPr>
          <w:rFonts w:asciiTheme="minorHAnsi" w:hAnsiTheme="minorHAnsi" w:cstheme="minorHAnsi"/>
        </w:rPr>
      </w:pPr>
    </w:p>
    <w:p w14:paraId="30DDF7EF" w14:textId="334B54F6" w:rsidR="002B7581" w:rsidRDefault="002B7581" w:rsidP="00FE3152">
      <w:pPr>
        <w:ind w:left="270"/>
        <w:rPr>
          <w:rFonts w:asciiTheme="minorHAnsi" w:hAnsiTheme="minorHAnsi" w:cstheme="minorHAnsi"/>
        </w:rPr>
      </w:pPr>
      <w:r>
        <w:rPr>
          <w:rFonts w:asciiTheme="minorHAnsi" w:hAnsiTheme="minorHAnsi" w:cstheme="minorHAnsi"/>
        </w:rPr>
        <w:t xml:space="preserve">You may use the </w:t>
      </w:r>
      <w:r w:rsidR="00AC349C">
        <w:rPr>
          <w:rFonts w:asciiTheme="minorHAnsi" w:hAnsiTheme="minorHAnsi" w:cstheme="minorHAnsi"/>
        </w:rPr>
        <w:t xml:space="preserve">included postman </w:t>
      </w:r>
      <w:r>
        <w:rPr>
          <w:rFonts w:asciiTheme="minorHAnsi" w:hAnsiTheme="minorHAnsi" w:cstheme="minorHAnsi"/>
        </w:rPr>
        <w:t>collection</w:t>
      </w:r>
      <w:r w:rsidR="00E051FB">
        <w:rPr>
          <w:rFonts w:asciiTheme="minorHAnsi" w:hAnsiTheme="minorHAnsi" w:cstheme="minorHAnsi"/>
        </w:rPr>
        <w:t xml:space="preserve"> for testing</w:t>
      </w:r>
      <w:r>
        <w:rPr>
          <w:rFonts w:asciiTheme="minorHAnsi" w:hAnsiTheme="minorHAnsi" w:cstheme="minorHAnsi"/>
        </w:rPr>
        <w:t>:</w:t>
      </w:r>
    </w:p>
    <w:p w14:paraId="593B7796" w14:textId="3523020A" w:rsidR="00AC349C" w:rsidRDefault="00AC349C" w:rsidP="002B7581">
      <w:pPr>
        <w:ind w:left="270" w:firstLine="450"/>
        <w:rPr>
          <w:rFonts w:asciiTheme="minorHAnsi" w:hAnsiTheme="minorHAnsi" w:cstheme="minorHAnsi"/>
        </w:rPr>
      </w:pPr>
      <w:r>
        <w:object w:dxaOrig="1473" w:dyaOrig="971" w14:anchorId="7B9C457F">
          <v:shape id="_x0000_i1027" type="#_x0000_t75" style="width:73.65pt;height:48.55pt" o:ole="">
            <v:imagedata r:id="rId17" o:title=""/>
          </v:shape>
          <o:OLEObject Type="Embed" ProgID="Package" ShapeID="_x0000_i1027" DrawAspect="Icon" ObjectID="_1668150571" r:id="rId18"/>
        </w:object>
      </w:r>
    </w:p>
    <w:p w14:paraId="0C890695" w14:textId="77777777" w:rsidR="002B7581" w:rsidRDefault="002B7581" w:rsidP="00FE3152">
      <w:pPr>
        <w:ind w:left="270"/>
        <w:rPr>
          <w:rFonts w:asciiTheme="minorHAnsi" w:hAnsiTheme="minorHAnsi" w:cstheme="minorHAnsi"/>
        </w:rPr>
      </w:pPr>
    </w:p>
    <w:p w14:paraId="6D87681F" w14:textId="20E258B2" w:rsidR="00FE3152" w:rsidRDefault="00FE3152" w:rsidP="00FE3152">
      <w:pPr>
        <w:ind w:left="270"/>
        <w:rPr>
          <w:rFonts w:asciiTheme="minorHAnsi" w:hAnsiTheme="minorHAnsi" w:cstheme="minorHAnsi"/>
          <w:b/>
          <w:bCs/>
        </w:rPr>
      </w:pPr>
      <w:r w:rsidRPr="00FE3152">
        <w:rPr>
          <w:rFonts w:asciiTheme="minorHAnsi" w:hAnsiTheme="minorHAnsi" w:cstheme="minorHAnsi"/>
          <w:b/>
          <w:bCs/>
        </w:rPr>
        <w:t>Swagger:</w:t>
      </w:r>
    </w:p>
    <w:p w14:paraId="26715CF0" w14:textId="0D4EEC4D" w:rsidR="00C64F05" w:rsidRDefault="00C64F05" w:rsidP="00FE3152">
      <w:pPr>
        <w:ind w:left="270"/>
        <w:rPr>
          <w:rFonts w:asciiTheme="minorHAnsi" w:hAnsiTheme="minorHAnsi" w:cstheme="minorHAnsi"/>
        </w:rPr>
      </w:pPr>
      <w:r>
        <w:rPr>
          <w:rFonts w:asciiTheme="minorHAnsi" w:hAnsiTheme="minorHAnsi" w:cstheme="minorHAnsi"/>
        </w:rPr>
        <w:t xml:space="preserve">Integrate the Swagger in the solution by adding the </w:t>
      </w:r>
      <w:r w:rsidR="00222667">
        <w:rPr>
          <w:rFonts w:asciiTheme="minorHAnsi" w:hAnsiTheme="minorHAnsi" w:cstheme="minorHAnsi"/>
        </w:rPr>
        <w:t>NuGet</w:t>
      </w:r>
      <w:r>
        <w:rPr>
          <w:rFonts w:asciiTheme="minorHAnsi" w:hAnsiTheme="minorHAnsi" w:cstheme="minorHAnsi"/>
        </w:rPr>
        <w:t xml:space="preserve"> package and initiate the swagger services in the Service Startup class.</w:t>
      </w:r>
    </w:p>
    <w:p w14:paraId="06386217" w14:textId="66ED6AE6" w:rsidR="00C64F05" w:rsidRPr="00B90023" w:rsidRDefault="00C64F05" w:rsidP="00C64F05">
      <w:pPr>
        <w:ind w:left="730"/>
        <w:rPr>
          <w:rFonts w:asciiTheme="minorHAnsi" w:eastAsiaTheme="minorEastAsia" w:hAnsiTheme="minorHAnsi" w:cstheme="minorHAnsi"/>
          <w:color w:val="1F4E79" w:themeColor="accent5" w:themeShade="80"/>
          <w:sz w:val="20"/>
          <w:szCs w:val="20"/>
        </w:rPr>
      </w:pPr>
      <w:r w:rsidRPr="00B90023">
        <w:rPr>
          <w:rFonts w:asciiTheme="minorHAnsi" w:eastAsiaTheme="minorEastAsia" w:hAnsiTheme="minorHAnsi" w:cstheme="minorHAnsi"/>
          <w:color w:val="1F4E79" w:themeColor="accent5" w:themeShade="80"/>
          <w:sz w:val="20"/>
          <w:szCs w:val="20"/>
        </w:rPr>
        <w:t>services.AddSwaggerGen();</w:t>
      </w:r>
    </w:p>
    <w:p w14:paraId="3D2AE1DB" w14:textId="5067C745" w:rsidR="00C64F05" w:rsidRDefault="00C64F05" w:rsidP="00C64F05">
      <w:pPr>
        <w:ind w:left="270"/>
        <w:rPr>
          <w:rFonts w:asciiTheme="minorHAnsi" w:hAnsiTheme="minorHAnsi" w:cstheme="minorHAnsi"/>
        </w:rPr>
      </w:pPr>
      <w:r>
        <w:rPr>
          <w:rFonts w:asciiTheme="minorHAnsi" w:eastAsiaTheme="minorEastAsia" w:hAnsiTheme="minorHAnsi" w:cstheme="minorHAnsi"/>
          <w:color w:val="1F4E79" w:themeColor="accent5" w:themeShade="80"/>
          <w:sz w:val="19"/>
          <w:szCs w:val="19"/>
        </w:rPr>
        <w:t xml:space="preserve"> </w:t>
      </w:r>
      <w:r w:rsidRPr="00C64F05">
        <w:rPr>
          <w:rFonts w:asciiTheme="minorHAnsi" w:hAnsiTheme="minorHAnsi" w:cstheme="minorHAnsi"/>
        </w:rPr>
        <w:t xml:space="preserve">Change the launch URL to swagger, so that you can test the services with the swagger default api test page. </w:t>
      </w:r>
    </w:p>
    <w:p w14:paraId="38548067" w14:textId="7047CCC8" w:rsidR="00C64F05" w:rsidRDefault="00C64F05" w:rsidP="00C64F05">
      <w:pPr>
        <w:ind w:left="270"/>
        <w:rPr>
          <w:rFonts w:asciiTheme="minorHAnsi" w:hAnsiTheme="minorHAnsi" w:cstheme="minorHAnsi"/>
        </w:rPr>
      </w:pPr>
      <w:r>
        <w:rPr>
          <w:rFonts w:asciiTheme="minorHAnsi" w:hAnsiTheme="minorHAnsi" w:cstheme="minorHAnsi"/>
        </w:rPr>
        <w:t>Swagger also provides information about the Data contracts associated with the API methods implementation.</w:t>
      </w:r>
    </w:p>
    <w:p w14:paraId="0D880594" w14:textId="77777777" w:rsidR="00C64F05" w:rsidRPr="00C64F05" w:rsidRDefault="00C64F05" w:rsidP="00C64F05">
      <w:pPr>
        <w:ind w:left="270"/>
        <w:rPr>
          <w:rFonts w:asciiTheme="minorHAnsi" w:hAnsiTheme="minorHAnsi" w:cstheme="minorHAnsi"/>
        </w:rPr>
      </w:pPr>
    </w:p>
    <w:p w14:paraId="5429D405" w14:textId="00410889" w:rsidR="00FE3152" w:rsidRPr="00FE3152" w:rsidRDefault="00FE3152" w:rsidP="00FE3152">
      <w:pPr>
        <w:ind w:left="270"/>
        <w:rPr>
          <w:rFonts w:asciiTheme="minorHAnsi" w:hAnsiTheme="minorHAnsi" w:cstheme="minorHAnsi"/>
          <w:b/>
          <w:bCs/>
        </w:rPr>
      </w:pPr>
      <w:r w:rsidRPr="00FE3152">
        <w:rPr>
          <w:rFonts w:asciiTheme="minorHAnsi" w:hAnsiTheme="minorHAnsi" w:cstheme="minorHAnsi"/>
          <w:b/>
          <w:bCs/>
        </w:rPr>
        <w:t>Unit Tests:</w:t>
      </w:r>
    </w:p>
    <w:p w14:paraId="59F12E1C" w14:textId="54644BF6" w:rsidR="00FE3152" w:rsidRDefault="00C64F05" w:rsidP="00FE3152">
      <w:pPr>
        <w:ind w:left="270"/>
      </w:pPr>
      <w:r w:rsidRPr="005E2B8F">
        <w:rPr>
          <w:rFonts w:asciiTheme="minorHAnsi" w:hAnsiTheme="minorHAnsi" w:cstheme="minorHAnsi"/>
        </w:rPr>
        <w:t>We have 2 Unit test project associated with the solution.</w:t>
      </w:r>
    </w:p>
    <w:p w14:paraId="26C30DE3" w14:textId="77777777" w:rsidR="00C64F05" w:rsidRDefault="00C64F05" w:rsidP="00C64F05">
      <w:pPr>
        <w:ind w:left="730"/>
      </w:pPr>
    </w:p>
    <w:p w14:paraId="63B3D700" w14:textId="70146C98" w:rsidR="00C64F05" w:rsidRPr="00631F0A" w:rsidRDefault="00C64F05" w:rsidP="00C64F05">
      <w:pPr>
        <w:pStyle w:val="ListParagraph"/>
        <w:numPr>
          <w:ilvl w:val="0"/>
          <w:numId w:val="30"/>
        </w:numPr>
        <w:ind w:left="1080"/>
        <w:rPr>
          <w:rFonts w:asciiTheme="minorHAnsi" w:hAnsiTheme="minorHAnsi" w:cstheme="minorHAnsi"/>
          <w:b/>
          <w:bCs/>
        </w:rPr>
      </w:pPr>
      <w:r w:rsidRPr="00631F0A">
        <w:rPr>
          <w:rFonts w:asciiTheme="minorHAnsi" w:hAnsiTheme="minorHAnsi" w:cstheme="minorHAnsi"/>
          <w:b/>
          <w:bCs/>
        </w:rPr>
        <w:t xml:space="preserve">IMC TaxService Unit Test </w:t>
      </w:r>
    </w:p>
    <w:p w14:paraId="5A9708AA" w14:textId="1067EE64" w:rsidR="00C64F05" w:rsidRPr="00C64F05" w:rsidRDefault="00C64F05" w:rsidP="00C64F05">
      <w:pPr>
        <w:ind w:left="1080" w:firstLine="0"/>
        <w:rPr>
          <w:rFonts w:asciiTheme="minorHAnsi" w:hAnsiTheme="minorHAnsi" w:cstheme="minorHAnsi"/>
        </w:rPr>
      </w:pPr>
      <w:r>
        <w:rPr>
          <w:rFonts w:asciiTheme="minorHAnsi" w:hAnsiTheme="minorHAnsi" w:cstheme="minorHAnsi"/>
        </w:rPr>
        <w:t xml:space="preserve">This unit test </w:t>
      </w:r>
      <w:r w:rsidR="005E2B8F">
        <w:rPr>
          <w:rFonts w:asciiTheme="minorHAnsi" w:hAnsiTheme="minorHAnsi" w:cstheme="minorHAnsi"/>
        </w:rPr>
        <w:t xml:space="preserve">project </w:t>
      </w:r>
      <w:r>
        <w:rPr>
          <w:rFonts w:asciiTheme="minorHAnsi" w:hAnsiTheme="minorHAnsi" w:cstheme="minorHAnsi"/>
        </w:rPr>
        <w:t>provides 2 Test methods to test Rates and TaxForOrder APIs</w:t>
      </w:r>
      <w:r w:rsidR="005E2B8F">
        <w:rPr>
          <w:rFonts w:asciiTheme="minorHAnsi" w:hAnsiTheme="minorHAnsi" w:cstheme="minorHAnsi"/>
        </w:rPr>
        <w:t xml:space="preserve"> of the local Tax Service.</w:t>
      </w:r>
    </w:p>
    <w:p w14:paraId="1914F76A" w14:textId="77777777" w:rsidR="00C64F05" w:rsidRPr="00C64F05" w:rsidRDefault="00C64F05" w:rsidP="00C64F05">
      <w:pPr>
        <w:pStyle w:val="ListParagraph"/>
        <w:ind w:left="1080" w:firstLine="0"/>
        <w:rPr>
          <w:rFonts w:asciiTheme="minorHAnsi" w:hAnsiTheme="minorHAnsi" w:cstheme="minorHAnsi"/>
        </w:rPr>
      </w:pPr>
    </w:p>
    <w:p w14:paraId="32F08D63" w14:textId="67747689" w:rsidR="00C64F05" w:rsidRPr="00631F0A" w:rsidRDefault="00C64F05" w:rsidP="00C64F05">
      <w:pPr>
        <w:pStyle w:val="ListParagraph"/>
        <w:numPr>
          <w:ilvl w:val="0"/>
          <w:numId w:val="30"/>
        </w:numPr>
        <w:ind w:left="1080"/>
        <w:rPr>
          <w:rFonts w:asciiTheme="minorHAnsi" w:hAnsiTheme="minorHAnsi" w:cstheme="minorHAnsi"/>
          <w:b/>
          <w:bCs/>
        </w:rPr>
      </w:pPr>
      <w:r w:rsidRPr="00631F0A">
        <w:rPr>
          <w:rFonts w:asciiTheme="minorHAnsi" w:hAnsiTheme="minorHAnsi" w:cstheme="minorHAnsi"/>
          <w:b/>
          <w:bCs/>
        </w:rPr>
        <w:t>Taxjar APIs Unit Test</w:t>
      </w:r>
    </w:p>
    <w:p w14:paraId="1BC891FC" w14:textId="135F943F" w:rsidR="005122DE" w:rsidRPr="005E2B8F" w:rsidRDefault="005E2B8F" w:rsidP="005E2B8F">
      <w:pPr>
        <w:ind w:left="1090"/>
        <w:rPr>
          <w:rFonts w:asciiTheme="minorHAnsi" w:hAnsiTheme="minorHAnsi" w:cstheme="minorHAnsi"/>
        </w:rPr>
      </w:pPr>
      <w:r w:rsidRPr="005E2B8F">
        <w:rPr>
          <w:rFonts w:asciiTheme="minorHAnsi" w:hAnsiTheme="minorHAnsi" w:cstheme="minorHAnsi"/>
        </w:rPr>
        <w:t>This unit test project provides 2 Test methods to test Rates and TaxForOrder APIs directly with Taxjar interfaces</w:t>
      </w:r>
    </w:p>
    <w:p w14:paraId="1249679F" w14:textId="77777777" w:rsidR="00D351B3" w:rsidRPr="00D351B3" w:rsidRDefault="00D351B3" w:rsidP="00D351B3"/>
    <w:sectPr w:rsidR="00D351B3" w:rsidRPr="00D351B3" w:rsidSect="009A3CBA">
      <w:headerReference w:type="even" r:id="rId19"/>
      <w:headerReference w:type="default" r:id="rId20"/>
      <w:footerReference w:type="even" r:id="rId21"/>
      <w:footerReference w:type="default" r:id="rId22"/>
      <w:headerReference w:type="first" r:id="rId23"/>
      <w:pgSz w:w="11906" w:h="16838"/>
      <w:pgMar w:top="1597" w:right="1270" w:bottom="1482" w:left="1440" w:header="531" w:footer="646" w:gutter="0"/>
      <w:pgNumType w:start="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EC91A4F" w14:textId="77777777" w:rsidR="00C26A6C" w:rsidRDefault="00C26A6C">
      <w:pPr>
        <w:spacing w:after="0" w:line="240" w:lineRule="auto"/>
      </w:pPr>
      <w:r>
        <w:separator/>
      </w:r>
    </w:p>
  </w:endnote>
  <w:endnote w:type="continuationSeparator" w:id="0">
    <w:p w14:paraId="5AE2F0AD" w14:textId="77777777" w:rsidR="00C26A6C" w:rsidRDefault="00C26A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ABA372" w14:textId="77777777" w:rsidR="00FC32FD" w:rsidRDefault="00FC32FD">
    <w:pPr>
      <w:spacing w:after="0" w:line="259" w:lineRule="auto"/>
      <w:ind w:left="720" w:firstLine="0"/>
      <w:jc w:val="center"/>
    </w:pPr>
    <w:r>
      <w:rPr>
        <w:sz w:val="20"/>
      </w:rPr>
      <w:t xml:space="preserve">Page </w:t>
    </w:r>
    <w:r>
      <w:fldChar w:fldCharType="begin"/>
    </w:r>
    <w:r>
      <w:instrText xml:space="preserve"> PAGE   \* MERGEFORMAT </w:instrText>
    </w:r>
    <w:r>
      <w:fldChar w:fldCharType="separate"/>
    </w:r>
    <w:r>
      <w:rPr>
        <w:sz w:val="20"/>
      </w:rPr>
      <w:t>1</w:t>
    </w:r>
    <w:r>
      <w:rPr>
        <w:sz w:val="20"/>
      </w:rPr>
      <w:fldChar w:fldCharType="end"/>
    </w:r>
    <w:r>
      <w:rPr>
        <w:sz w:val="20"/>
      </w:rPr>
      <w:t xml:space="preserve"> of 18</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978911090"/>
      <w:docPartObj>
        <w:docPartGallery w:val="Page Numbers (Bottom of Page)"/>
        <w:docPartUnique/>
      </w:docPartObj>
    </w:sdtPr>
    <w:sdtEndPr>
      <w:rPr>
        <w:noProof/>
      </w:rPr>
    </w:sdtEndPr>
    <w:sdtContent>
      <w:p w14:paraId="09AC3831" w14:textId="08B4E2F2" w:rsidR="00FC32FD" w:rsidRDefault="00FC32FD" w:rsidP="00302E13">
        <w:pPr>
          <w:pStyle w:val="Footer"/>
          <w:jc w:val="right"/>
        </w:pPr>
        <w:r>
          <w:t xml:space="preserve">                                                                                                                                       </w:t>
        </w:r>
        <w:r>
          <w:fldChar w:fldCharType="begin"/>
        </w:r>
        <w:r>
          <w:instrText xml:space="preserve"> PAGE   \* MERGEFORMAT </w:instrText>
        </w:r>
        <w:r>
          <w:fldChar w:fldCharType="separate"/>
        </w:r>
        <w:r>
          <w:rPr>
            <w:noProof/>
          </w:rPr>
          <w:t>2</w:t>
        </w:r>
        <w:r>
          <w:rPr>
            <w:noProof/>
          </w:rPr>
          <w:fldChar w:fldCharType="end"/>
        </w:r>
      </w:p>
    </w:sdtContent>
  </w:sdt>
  <w:p w14:paraId="6FB982F2" w14:textId="77777777" w:rsidR="00FC32FD" w:rsidRDefault="00FC32F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81A1720" w14:textId="77777777" w:rsidR="00C26A6C" w:rsidRDefault="00C26A6C">
      <w:pPr>
        <w:spacing w:after="0" w:line="240" w:lineRule="auto"/>
      </w:pPr>
      <w:r>
        <w:separator/>
      </w:r>
    </w:p>
  </w:footnote>
  <w:footnote w:type="continuationSeparator" w:id="0">
    <w:p w14:paraId="542F8CEC" w14:textId="77777777" w:rsidR="00C26A6C" w:rsidRDefault="00C26A6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2A16E4" w14:textId="77777777" w:rsidR="00FC32FD" w:rsidRDefault="00FC32FD">
    <w:pPr>
      <w:spacing w:after="0" w:line="259" w:lineRule="auto"/>
      <w:ind w:left="-1440" w:right="7852" w:firstLine="0"/>
      <w:jc w:val="left"/>
    </w:pPr>
    <w:r>
      <w:rPr>
        <w:rFonts w:ascii="Calibri" w:eastAsia="Calibri" w:hAnsi="Calibri" w:cs="Calibri"/>
        <w:noProof/>
        <w:sz w:val="22"/>
      </w:rPr>
      <mc:AlternateContent>
        <mc:Choice Requires="wpg">
          <w:drawing>
            <wp:anchor distT="0" distB="0" distL="114300" distR="114300" simplePos="0" relativeHeight="251658240" behindDoc="0" locked="0" layoutInCell="1" allowOverlap="1" wp14:anchorId="172D3D20" wp14:editId="3D8EA9E6">
              <wp:simplePos x="0" y="0"/>
              <wp:positionH relativeFrom="page">
                <wp:posOffset>638010</wp:posOffset>
              </wp:positionH>
              <wp:positionV relativeFrom="page">
                <wp:posOffset>336920</wp:posOffset>
              </wp:positionV>
              <wp:extent cx="1129942" cy="113233"/>
              <wp:effectExtent l="0" t="0" r="0" b="0"/>
              <wp:wrapSquare wrapText="bothSides"/>
              <wp:docPr id="15430" name="Group 15430"/>
              <wp:cNvGraphicFramePr/>
              <a:graphic xmlns:a="http://schemas.openxmlformats.org/drawingml/2006/main">
                <a:graphicData uri="http://schemas.microsoft.com/office/word/2010/wordprocessingGroup">
                  <wpg:wgp>
                    <wpg:cNvGrpSpPr/>
                    <wpg:grpSpPr>
                      <a:xfrm>
                        <a:off x="0" y="0"/>
                        <a:ext cx="1129942" cy="113233"/>
                        <a:chOff x="0" y="0"/>
                        <a:chExt cx="1129942" cy="113233"/>
                      </a:xfrm>
                    </wpg:grpSpPr>
                    <wps:wsp>
                      <wps:cNvPr id="15431" name="Shape 15431"/>
                      <wps:cNvSpPr/>
                      <wps:spPr>
                        <a:xfrm>
                          <a:off x="0" y="1736"/>
                          <a:ext cx="34328" cy="84088"/>
                        </a:xfrm>
                        <a:custGeom>
                          <a:avLst/>
                          <a:gdLst/>
                          <a:ahLst/>
                          <a:cxnLst/>
                          <a:rect l="0" t="0" r="0" b="0"/>
                          <a:pathLst>
                            <a:path w="34328" h="84088">
                              <a:moveTo>
                                <a:pt x="0" y="0"/>
                              </a:moveTo>
                              <a:lnTo>
                                <a:pt x="34328" y="0"/>
                              </a:lnTo>
                              <a:lnTo>
                                <a:pt x="34328" y="2294"/>
                              </a:lnTo>
                              <a:lnTo>
                                <a:pt x="31433" y="2294"/>
                              </a:lnTo>
                              <a:cubicBezTo>
                                <a:pt x="28164" y="2294"/>
                                <a:pt x="25781" y="3307"/>
                                <a:pt x="24284" y="5333"/>
                              </a:cubicBezTo>
                              <a:cubicBezTo>
                                <a:pt x="23299" y="6656"/>
                                <a:pt x="22807" y="9839"/>
                                <a:pt x="22807" y="14883"/>
                              </a:cubicBezTo>
                              <a:lnTo>
                                <a:pt x="22807" y="69205"/>
                              </a:lnTo>
                              <a:cubicBezTo>
                                <a:pt x="22807" y="73463"/>
                                <a:pt x="23063" y="76274"/>
                                <a:pt x="23575" y="77639"/>
                              </a:cubicBezTo>
                              <a:cubicBezTo>
                                <a:pt x="23969" y="78672"/>
                                <a:pt x="24796" y="79561"/>
                                <a:pt x="26056" y="80305"/>
                              </a:cubicBezTo>
                              <a:cubicBezTo>
                                <a:pt x="27750" y="81297"/>
                                <a:pt x="29542" y="81793"/>
                                <a:pt x="31433" y="81793"/>
                              </a:cubicBezTo>
                              <a:lnTo>
                                <a:pt x="34328" y="81793"/>
                              </a:lnTo>
                              <a:lnTo>
                                <a:pt x="34328" y="84088"/>
                              </a:lnTo>
                              <a:lnTo>
                                <a:pt x="0" y="84088"/>
                              </a:lnTo>
                              <a:lnTo>
                                <a:pt x="0" y="81793"/>
                              </a:lnTo>
                              <a:lnTo>
                                <a:pt x="2836" y="81793"/>
                              </a:lnTo>
                              <a:cubicBezTo>
                                <a:pt x="6145" y="81793"/>
                                <a:pt x="8548" y="80781"/>
                                <a:pt x="10044" y="78755"/>
                              </a:cubicBezTo>
                              <a:cubicBezTo>
                                <a:pt x="10990" y="77432"/>
                                <a:pt x="11462" y="74249"/>
                                <a:pt x="11462" y="69205"/>
                              </a:cubicBezTo>
                              <a:lnTo>
                                <a:pt x="11462" y="14883"/>
                              </a:lnTo>
                              <a:cubicBezTo>
                                <a:pt x="11462" y="10625"/>
                                <a:pt x="11206" y="7813"/>
                                <a:pt x="10694" y="6449"/>
                              </a:cubicBezTo>
                              <a:cubicBezTo>
                                <a:pt x="10300" y="5416"/>
                                <a:pt x="9493" y="4527"/>
                                <a:pt x="8272" y="3783"/>
                              </a:cubicBezTo>
                              <a:cubicBezTo>
                                <a:pt x="6539" y="2791"/>
                                <a:pt x="4727" y="2294"/>
                                <a:pt x="2836" y="2294"/>
                              </a:cubicBezTo>
                              <a:lnTo>
                                <a:pt x="0" y="2294"/>
                              </a:lnTo>
                              <a:lnTo>
                                <a:pt x="0"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15432" name="Shape 15432"/>
                      <wps:cNvSpPr/>
                      <wps:spPr>
                        <a:xfrm>
                          <a:off x="40946" y="1736"/>
                          <a:ext cx="67239" cy="84088"/>
                        </a:xfrm>
                        <a:custGeom>
                          <a:avLst/>
                          <a:gdLst/>
                          <a:ahLst/>
                          <a:cxnLst/>
                          <a:rect l="0" t="0" r="0" b="0"/>
                          <a:pathLst>
                            <a:path w="67239" h="84088">
                              <a:moveTo>
                                <a:pt x="945" y="0"/>
                              </a:moveTo>
                              <a:lnTo>
                                <a:pt x="66353" y="0"/>
                              </a:lnTo>
                              <a:lnTo>
                                <a:pt x="67239" y="19720"/>
                              </a:lnTo>
                              <a:lnTo>
                                <a:pt x="64994" y="19720"/>
                              </a:lnTo>
                              <a:cubicBezTo>
                                <a:pt x="64560" y="16247"/>
                                <a:pt x="63969" y="13767"/>
                                <a:pt x="63221" y="12278"/>
                              </a:cubicBezTo>
                              <a:cubicBezTo>
                                <a:pt x="62000" y="9881"/>
                                <a:pt x="60375" y="8113"/>
                                <a:pt x="58347" y="6976"/>
                              </a:cubicBezTo>
                              <a:cubicBezTo>
                                <a:pt x="56318" y="5839"/>
                                <a:pt x="53649" y="5271"/>
                                <a:pt x="50341" y="5271"/>
                              </a:cubicBezTo>
                              <a:lnTo>
                                <a:pt x="39055" y="5271"/>
                              </a:lnTo>
                              <a:lnTo>
                                <a:pt x="39055" y="69515"/>
                              </a:lnTo>
                              <a:cubicBezTo>
                                <a:pt x="39055" y="74683"/>
                                <a:pt x="39587" y="77907"/>
                                <a:pt x="40651" y="79189"/>
                              </a:cubicBezTo>
                              <a:cubicBezTo>
                                <a:pt x="42147" y="80925"/>
                                <a:pt x="44452" y="81793"/>
                                <a:pt x="47563" y="81793"/>
                              </a:cubicBezTo>
                              <a:lnTo>
                                <a:pt x="50341" y="81793"/>
                              </a:lnTo>
                              <a:lnTo>
                                <a:pt x="50341" y="84088"/>
                              </a:lnTo>
                              <a:lnTo>
                                <a:pt x="16367" y="84088"/>
                              </a:lnTo>
                              <a:lnTo>
                                <a:pt x="16367" y="81793"/>
                              </a:lnTo>
                              <a:lnTo>
                                <a:pt x="19203" y="81793"/>
                              </a:lnTo>
                              <a:cubicBezTo>
                                <a:pt x="22590" y="81793"/>
                                <a:pt x="24993" y="80719"/>
                                <a:pt x="26411" y="78569"/>
                              </a:cubicBezTo>
                              <a:cubicBezTo>
                                <a:pt x="27278" y="77246"/>
                                <a:pt x="27711" y="74228"/>
                                <a:pt x="27711" y="69515"/>
                              </a:cubicBezTo>
                              <a:lnTo>
                                <a:pt x="27711" y="5271"/>
                              </a:lnTo>
                              <a:lnTo>
                                <a:pt x="18080" y="5271"/>
                              </a:lnTo>
                              <a:cubicBezTo>
                                <a:pt x="14338" y="5271"/>
                                <a:pt x="11679" y="5560"/>
                                <a:pt x="10104" y="6139"/>
                              </a:cubicBezTo>
                              <a:cubicBezTo>
                                <a:pt x="8055" y="6925"/>
                                <a:pt x="6302" y="8434"/>
                                <a:pt x="4845" y="10666"/>
                              </a:cubicBezTo>
                              <a:cubicBezTo>
                                <a:pt x="3388" y="12898"/>
                                <a:pt x="2521" y="15916"/>
                                <a:pt x="2245" y="19720"/>
                              </a:cubicBezTo>
                              <a:lnTo>
                                <a:pt x="0" y="19720"/>
                              </a:lnTo>
                              <a:lnTo>
                                <a:pt x="945"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15433" name="Shape 15433"/>
                      <wps:cNvSpPr/>
                      <wps:spPr>
                        <a:xfrm>
                          <a:off x="113680" y="1736"/>
                          <a:ext cx="68657" cy="84088"/>
                        </a:xfrm>
                        <a:custGeom>
                          <a:avLst/>
                          <a:gdLst/>
                          <a:ahLst/>
                          <a:cxnLst/>
                          <a:rect l="0" t="0" r="0" b="0"/>
                          <a:pathLst>
                            <a:path w="68657" h="84088">
                              <a:moveTo>
                                <a:pt x="0" y="0"/>
                              </a:moveTo>
                              <a:lnTo>
                                <a:pt x="61744" y="0"/>
                              </a:lnTo>
                              <a:lnTo>
                                <a:pt x="62630" y="18417"/>
                              </a:lnTo>
                              <a:lnTo>
                                <a:pt x="60326" y="18417"/>
                              </a:lnTo>
                              <a:cubicBezTo>
                                <a:pt x="59499" y="13994"/>
                                <a:pt x="58583" y="10955"/>
                                <a:pt x="57578" y="9302"/>
                              </a:cubicBezTo>
                              <a:cubicBezTo>
                                <a:pt x="56574" y="7648"/>
                                <a:pt x="55087" y="6387"/>
                                <a:pt x="53117" y="5519"/>
                              </a:cubicBezTo>
                              <a:cubicBezTo>
                                <a:pt x="51542" y="4899"/>
                                <a:pt x="48765" y="4589"/>
                                <a:pt x="44786" y="4589"/>
                              </a:cubicBezTo>
                              <a:lnTo>
                                <a:pt x="22807" y="4589"/>
                              </a:lnTo>
                              <a:lnTo>
                                <a:pt x="22807" y="37827"/>
                              </a:lnTo>
                              <a:lnTo>
                                <a:pt x="40414" y="37827"/>
                              </a:lnTo>
                              <a:cubicBezTo>
                                <a:pt x="44983" y="37827"/>
                                <a:pt x="48036" y="37104"/>
                                <a:pt x="49572" y="35657"/>
                              </a:cubicBezTo>
                              <a:cubicBezTo>
                                <a:pt x="51621" y="33755"/>
                                <a:pt x="52763" y="30406"/>
                                <a:pt x="52999" y="25611"/>
                              </a:cubicBezTo>
                              <a:lnTo>
                                <a:pt x="55185" y="25611"/>
                              </a:lnTo>
                              <a:lnTo>
                                <a:pt x="55185" y="54880"/>
                              </a:lnTo>
                              <a:lnTo>
                                <a:pt x="52999" y="54880"/>
                              </a:lnTo>
                              <a:cubicBezTo>
                                <a:pt x="52448" y="50788"/>
                                <a:pt x="51896" y="48162"/>
                                <a:pt x="51345" y="47005"/>
                              </a:cubicBezTo>
                              <a:cubicBezTo>
                                <a:pt x="50636" y="45558"/>
                                <a:pt x="49474" y="44421"/>
                                <a:pt x="47859" y="43594"/>
                              </a:cubicBezTo>
                              <a:cubicBezTo>
                                <a:pt x="46244" y="42767"/>
                                <a:pt x="43762" y="42354"/>
                                <a:pt x="40414" y="42354"/>
                              </a:cubicBezTo>
                              <a:lnTo>
                                <a:pt x="22807" y="42354"/>
                              </a:lnTo>
                              <a:lnTo>
                                <a:pt x="22807" y="70073"/>
                              </a:lnTo>
                              <a:cubicBezTo>
                                <a:pt x="22807" y="73794"/>
                                <a:pt x="22964" y="76057"/>
                                <a:pt x="23279" y="76864"/>
                              </a:cubicBezTo>
                              <a:cubicBezTo>
                                <a:pt x="23595" y="77670"/>
                                <a:pt x="24146" y="78310"/>
                                <a:pt x="24934" y="78786"/>
                              </a:cubicBezTo>
                              <a:cubicBezTo>
                                <a:pt x="25722" y="79261"/>
                                <a:pt x="27218" y="79499"/>
                                <a:pt x="29424" y="79499"/>
                              </a:cubicBezTo>
                              <a:lnTo>
                                <a:pt x="43014" y="79499"/>
                              </a:lnTo>
                              <a:cubicBezTo>
                                <a:pt x="47544" y="79499"/>
                                <a:pt x="50833" y="79168"/>
                                <a:pt x="52881" y="78507"/>
                              </a:cubicBezTo>
                              <a:cubicBezTo>
                                <a:pt x="54929" y="77845"/>
                                <a:pt x="56899" y="76543"/>
                                <a:pt x="58790" y="74600"/>
                              </a:cubicBezTo>
                              <a:cubicBezTo>
                                <a:pt x="61232" y="72037"/>
                                <a:pt x="63733" y="68172"/>
                                <a:pt x="66293" y="63004"/>
                              </a:cubicBezTo>
                              <a:lnTo>
                                <a:pt x="68657" y="63004"/>
                              </a:lnTo>
                              <a:lnTo>
                                <a:pt x="61744" y="84088"/>
                              </a:lnTo>
                              <a:lnTo>
                                <a:pt x="0" y="84088"/>
                              </a:lnTo>
                              <a:lnTo>
                                <a:pt x="0" y="81793"/>
                              </a:lnTo>
                              <a:lnTo>
                                <a:pt x="2836" y="81793"/>
                              </a:lnTo>
                              <a:cubicBezTo>
                                <a:pt x="4727" y="81793"/>
                                <a:pt x="6519" y="81318"/>
                                <a:pt x="8213" y="80367"/>
                              </a:cubicBezTo>
                              <a:cubicBezTo>
                                <a:pt x="9473" y="79706"/>
                                <a:pt x="10330" y="78714"/>
                                <a:pt x="10783" y="77391"/>
                              </a:cubicBezTo>
                              <a:cubicBezTo>
                                <a:pt x="11236" y="76068"/>
                                <a:pt x="11462" y="73360"/>
                                <a:pt x="11462" y="69267"/>
                              </a:cubicBezTo>
                              <a:lnTo>
                                <a:pt x="11462" y="14635"/>
                              </a:lnTo>
                              <a:cubicBezTo>
                                <a:pt x="11462" y="9302"/>
                                <a:pt x="10950" y="6015"/>
                                <a:pt x="9926" y="4775"/>
                              </a:cubicBezTo>
                              <a:cubicBezTo>
                                <a:pt x="8508" y="3121"/>
                                <a:pt x="6145" y="2294"/>
                                <a:pt x="2836" y="2294"/>
                              </a:cubicBezTo>
                              <a:lnTo>
                                <a:pt x="0" y="2294"/>
                              </a:lnTo>
                              <a:lnTo>
                                <a:pt x="0"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15434" name="Shape 15434"/>
                      <wps:cNvSpPr/>
                      <wps:spPr>
                        <a:xfrm>
                          <a:off x="187181" y="1736"/>
                          <a:ext cx="36012" cy="84088"/>
                        </a:xfrm>
                        <a:custGeom>
                          <a:avLst/>
                          <a:gdLst/>
                          <a:ahLst/>
                          <a:cxnLst/>
                          <a:rect l="0" t="0" r="0" b="0"/>
                          <a:pathLst>
                            <a:path w="36012" h="84088">
                              <a:moveTo>
                                <a:pt x="0" y="0"/>
                              </a:moveTo>
                              <a:lnTo>
                                <a:pt x="29188" y="0"/>
                              </a:lnTo>
                              <a:lnTo>
                                <a:pt x="36012" y="708"/>
                              </a:lnTo>
                              <a:lnTo>
                                <a:pt x="36012" y="6270"/>
                              </a:lnTo>
                              <a:lnTo>
                                <a:pt x="32083" y="4713"/>
                              </a:lnTo>
                              <a:cubicBezTo>
                                <a:pt x="29799" y="4713"/>
                                <a:pt x="26707" y="5106"/>
                                <a:pt x="22807" y="5891"/>
                              </a:cubicBezTo>
                              <a:lnTo>
                                <a:pt x="22807" y="40866"/>
                              </a:lnTo>
                              <a:cubicBezTo>
                                <a:pt x="23555" y="40866"/>
                                <a:pt x="24205" y="40876"/>
                                <a:pt x="24757" y="40897"/>
                              </a:cubicBezTo>
                              <a:cubicBezTo>
                                <a:pt x="25308" y="40917"/>
                                <a:pt x="25761" y="40928"/>
                                <a:pt x="26116" y="40928"/>
                              </a:cubicBezTo>
                              <a:lnTo>
                                <a:pt x="36012" y="37945"/>
                              </a:lnTo>
                              <a:lnTo>
                                <a:pt x="36012" y="51753"/>
                              </a:lnTo>
                              <a:lnTo>
                                <a:pt x="31197" y="44772"/>
                              </a:lnTo>
                              <a:cubicBezTo>
                                <a:pt x="29188" y="44855"/>
                                <a:pt x="27553" y="44896"/>
                                <a:pt x="26293" y="44896"/>
                              </a:cubicBezTo>
                              <a:cubicBezTo>
                                <a:pt x="25781" y="44896"/>
                                <a:pt x="25229" y="44886"/>
                                <a:pt x="24639" y="44865"/>
                              </a:cubicBezTo>
                              <a:cubicBezTo>
                                <a:pt x="24048" y="44845"/>
                                <a:pt x="23437" y="44814"/>
                                <a:pt x="22807" y="44772"/>
                              </a:cubicBezTo>
                              <a:lnTo>
                                <a:pt x="22807" y="69205"/>
                              </a:lnTo>
                              <a:cubicBezTo>
                                <a:pt x="22807" y="74497"/>
                                <a:pt x="23358" y="77783"/>
                                <a:pt x="24461" y="79065"/>
                              </a:cubicBezTo>
                              <a:cubicBezTo>
                                <a:pt x="25958" y="80884"/>
                                <a:pt x="28203" y="81793"/>
                                <a:pt x="31197" y="81793"/>
                              </a:cubicBezTo>
                              <a:lnTo>
                                <a:pt x="34328" y="81793"/>
                              </a:lnTo>
                              <a:lnTo>
                                <a:pt x="34328" y="84088"/>
                              </a:lnTo>
                              <a:lnTo>
                                <a:pt x="0" y="84088"/>
                              </a:lnTo>
                              <a:lnTo>
                                <a:pt x="0" y="81793"/>
                              </a:lnTo>
                              <a:lnTo>
                                <a:pt x="3013" y="81793"/>
                              </a:lnTo>
                              <a:cubicBezTo>
                                <a:pt x="6401" y="81793"/>
                                <a:pt x="8823" y="80636"/>
                                <a:pt x="10281" y="78321"/>
                              </a:cubicBezTo>
                              <a:cubicBezTo>
                                <a:pt x="11108" y="77039"/>
                                <a:pt x="11522" y="74001"/>
                                <a:pt x="11522" y="69205"/>
                              </a:cubicBezTo>
                              <a:lnTo>
                                <a:pt x="11522" y="14883"/>
                              </a:lnTo>
                              <a:cubicBezTo>
                                <a:pt x="11522" y="9591"/>
                                <a:pt x="10970" y="6305"/>
                                <a:pt x="9867" y="5023"/>
                              </a:cubicBezTo>
                              <a:cubicBezTo>
                                <a:pt x="8331" y="3204"/>
                                <a:pt x="6046" y="2294"/>
                                <a:pt x="3013" y="2294"/>
                              </a:cubicBezTo>
                              <a:lnTo>
                                <a:pt x="0" y="2294"/>
                              </a:lnTo>
                              <a:lnTo>
                                <a:pt x="0"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15435" name="Shape 15435"/>
                      <wps:cNvSpPr/>
                      <wps:spPr>
                        <a:xfrm>
                          <a:off x="223194" y="2445"/>
                          <a:ext cx="43693" cy="83380"/>
                        </a:xfrm>
                        <a:custGeom>
                          <a:avLst/>
                          <a:gdLst/>
                          <a:ahLst/>
                          <a:cxnLst/>
                          <a:rect l="0" t="0" r="0" b="0"/>
                          <a:pathLst>
                            <a:path w="43693" h="83380">
                              <a:moveTo>
                                <a:pt x="0" y="0"/>
                              </a:moveTo>
                              <a:lnTo>
                                <a:pt x="11994" y="1245"/>
                              </a:lnTo>
                              <a:cubicBezTo>
                                <a:pt x="16032" y="2547"/>
                                <a:pt x="19459" y="4945"/>
                                <a:pt x="22275" y="8438"/>
                              </a:cubicBezTo>
                              <a:cubicBezTo>
                                <a:pt x="25091" y="11932"/>
                                <a:pt x="26500" y="16097"/>
                                <a:pt x="26500" y="20934"/>
                              </a:cubicBezTo>
                              <a:cubicBezTo>
                                <a:pt x="26500" y="26101"/>
                                <a:pt x="24894" y="30587"/>
                                <a:pt x="21684" y="34390"/>
                              </a:cubicBezTo>
                              <a:cubicBezTo>
                                <a:pt x="18474" y="38194"/>
                                <a:pt x="13501" y="40881"/>
                                <a:pt x="6765" y="42452"/>
                              </a:cubicBezTo>
                              <a:lnTo>
                                <a:pt x="23309" y="66574"/>
                              </a:lnTo>
                              <a:cubicBezTo>
                                <a:pt x="27090" y="72114"/>
                                <a:pt x="30340" y="75793"/>
                                <a:pt x="33058" y="77612"/>
                              </a:cubicBezTo>
                              <a:cubicBezTo>
                                <a:pt x="35776" y="79431"/>
                                <a:pt x="39321" y="80589"/>
                                <a:pt x="43693" y="81085"/>
                              </a:cubicBezTo>
                              <a:lnTo>
                                <a:pt x="43693" y="83380"/>
                              </a:lnTo>
                              <a:lnTo>
                                <a:pt x="22305" y="83380"/>
                              </a:lnTo>
                              <a:lnTo>
                                <a:pt x="0" y="51045"/>
                              </a:lnTo>
                              <a:lnTo>
                                <a:pt x="0" y="37236"/>
                              </a:lnTo>
                              <a:lnTo>
                                <a:pt x="7386" y="35010"/>
                              </a:lnTo>
                              <a:cubicBezTo>
                                <a:pt x="11265" y="31538"/>
                                <a:pt x="13205" y="27114"/>
                                <a:pt x="13205" y="21740"/>
                              </a:cubicBezTo>
                              <a:cubicBezTo>
                                <a:pt x="13205" y="16490"/>
                                <a:pt x="11640" y="12221"/>
                                <a:pt x="8508" y="8934"/>
                              </a:cubicBezTo>
                              <a:lnTo>
                                <a:pt x="0" y="5562"/>
                              </a:lnTo>
                              <a:lnTo>
                                <a:pt x="0"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16414" name="Shape 16414"/>
                      <wps:cNvSpPr/>
                      <wps:spPr>
                        <a:xfrm>
                          <a:off x="264819" y="108024"/>
                          <a:ext cx="62571" cy="9144"/>
                        </a:xfrm>
                        <a:custGeom>
                          <a:avLst/>
                          <a:gdLst/>
                          <a:ahLst/>
                          <a:cxnLst/>
                          <a:rect l="0" t="0" r="0" b="0"/>
                          <a:pathLst>
                            <a:path w="62571" h="9144">
                              <a:moveTo>
                                <a:pt x="0" y="0"/>
                              </a:moveTo>
                              <a:lnTo>
                                <a:pt x="62571" y="0"/>
                              </a:lnTo>
                              <a:lnTo>
                                <a:pt x="62571" y="9144"/>
                              </a:lnTo>
                              <a:lnTo>
                                <a:pt x="0" y="9144"/>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15437" name="Shape 15437"/>
                      <wps:cNvSpPr/>
                      <wps:spPr>
                        <a:xfrm>
                          <a:off x="328395" y="1736"/>
                          <a:ext cx="45052" cy="84088"/>
                        </a:xfrm>
                        <a:custGeom>
                          <a:avLst/>
                          <a:gdLst/>
                          <a:ahLst/>
                          <a:cxnLst/>
                          <a:rect l="0" t="0" r="0" b="0"/>
                          <a:pathLst>
                            <a:path w="45052" h="84088">
                              <a:moveTo>
                                <a:pt x="0" y="0"/>
                              </a:moveTo>
                              <a:lnTo>
                                <a:pt x="32615" y="0"/>
                              </a:lnTo>
                              <a:lnTo>
                                <a:pt x="45052" y="1947"/>
                              </a:lnTo>
                              <a:lnTo>
                                <a:pt x="45052" y="6675"/>
                              </a:lnTo>
                              <a:lnTo>
                                <a:pt x="34978" y="4713"/>
                              </a:lnTo>
                              <a:cubicBezTo>
                                <a:pt x="31433" y="4713"/>
                                <a:pt x="27396" y="5312"/>
                                <a:pt x="22866" y="6511"/>
                              </a:cubicBezTo>
                              <a:lnTo>
                                <a:pt x="22866" y="78011"/>
                              </a:lnTo>
                              <a:cubicBezTo>
                                <a:pt x="27868" y="79168"/>
                                <a:pt x="32063" y="79747"/>
                                <a:pt x="35451" y="79747"/>
                              </a:cubicBezTo>
                              <a:lnTo>
                                <a:pt x="45052" y="77812"/>
                              </a:lnTo>
                              <a:lnTo>
                                <a:pt x="45052" y="82595"/>
                              </a:lnTo>
                              <a:lnTo>
                                <a:pt x="35806" y="84088"/>
                              </a:lnTo>
                              <a:lnTo>
                                <a:pt x="0" y="84088"/>
                              </a:lnTo>
                              <a:lnTo>
                                <a:pt x="0" y="81793"/>
                              </a:lnTo>
                              <a:lnTo>
                                <a:pt x="3013" y="81793"/>
                              </a:lnTo>
                              <a:cubicBezTo>
                                <a:pt x="6401" y="81793"/>
                                <a:pt x="8804" y="80657"/>
                                <a:pt x="10222" y="78383"/>
                              </a:cubicBezTo>
                              <a:cubicBezTo>
                                <a:pt x="11088" y="77019"/>
                                <a:pt x="11522" y="73959"/>
                                <a:pt x="11522" y="69205"/>
                              </a:cubicBezTo>
                              <a:lnTo>
                                <a:pt x="11522" y="14883"/>
                              </a:lnTo>
                              <a:cubicBezTo>
                                <a:pt x="11522" y="9632"/>
                                <a:pt x="10970" y="6346"/>
                                <a:pt x="9867" y="5023"/>
                              </a:cubicBezTo>
                              <a:cubicBezTo>
                                <a:pt x="8331" y="3204"/>
                                <a:pt x="6046" y="2294"/>
                                <a:pt x="3013" y="2294"/>
                              </a:cubicBezTo>
                              <a:lnTo>
                                <a:pt x="0" y="2294"/>
                              </a:lnTo>
                              <a:lnTo>
                                <a:pt x="0"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15438" name="Shape 15438"/>
                      <wps:cNvSpPr/>
                      <wps:spPr>
                        <a:xfrm>
                          <a:off x="373447" y="3684"/>
                          <a:ext cx="35658" cy="80647"/>
                        </a:xfrm>
                        <a:custGeom>
                          <a:avLst/>
                          <a:gdLst/>
                          <a:ahLst/>
                          <a:cxnLst/>
                          <a:rect l="0" t="0" r="0" b="0"/>
                          <a:pathLst>
                            <a:path w="35658" h="80647">
                              <a:moveTo>
                                <a:pt x="0" y="0"/>
                              </a:moveTo>
                              <a:lnTo>
                                <a:pt x="14889" y="2331"/>
                              </a:lnTo>
                              <a:cubicBezTo>
                                <a:pt x="21133" y="5184"/>
                                <a:pt x="26155" y="9938"/>
                                <a:pt x="29956" y="16594"/>
                              </a:cubicBezTo>
                              <a:cubicBezTo>
                                <a:pt x="33757" y="23250"/>
                                <a:pt x="35658" y="30939"/>
                                <a:pt x="35658" y="39662"/>
                              </a:cubicBezTo>
                              <a:cubicBezTo>
                                <a:pt x="35658" y="51362"/>
                                <a:pt x="32270" y="61139"/>
                                <a:pt x="25495" y="68994"/>
                              </a:cubicBezTo>
                              <a:cubicBezTo>
                                <a:pt x="21694" y="73376"/>
                                <a:pt x="16898" y="76663"/>
                                <a:pt x="11108" y="78854"/>
                              </a:cubicBezTo>
                              <a:lnTo>
                                <a:pt x="0" y="80647"/>
                              </a:lnTo>
                              <a:lnTo>
                                <a:pt x="0" y="75865"/>
                              </a:lnTo>
                              <a:lnTo>
                                <a:pt x="2939" y="75273"/>
                              </a:lnTo>
                              <a:cubicBezTo>
                                <a:pt x="6731" y="73588"/>
                                <a:pt x="10133" y="71061"/>
                                <a:pt x="13146" y="67692"/>
                              </a:cubicBezTo>
                              <a:cubicBezTo>
                                <a:pt x="19173" y="60953"/>
                                <a:pt x="22186" y="51817"/>
                                <a:pt x="22186" y="40283"/>
                              </a:cubicBezTo>
                              <a:cubicBezTo>
                                <a:pt x="22186" y="28666"/>
                                <a:pt x="19173" y="19509"/>
                                <a:pt x="13146" y="12811"/>
                              </a:cubicBezTo>
                              <a:cubicBezTo>
                                <a:pt x="10133" y="9463"/>
                                <a:pt x="6691" y="6951"/>
                                <a:pt x="2821" y="5277"/>
                              </a:cubicBezTo>
                              <a:lnTo>
                                <a:pt x="0" y="4727"/>
                              </a:lnTo>
                              <a:lnTo>
                                <a:pt x="0"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16415" name="Shape 16415"/>
                      <wps:cNvSpPr/>
                      <wps:spPr>
                        <a:xfrm>
                          <a:off x="412709" y="108024"/>
                          <a:ext cx="62571" cy="9144"/>
                        </a:xfrm>
                        <a:custGeom>
                          <a:avLst/>
                          <a:gdLst/>
                          <a:ahLst/>
                          <a:cxnLst/>
                          <a:rect l="0" t="0" r="0" b="0"/>
                          <a:pathLst>
                            <a:path w="62571" h="9144">
                              <a:moveTo>
                                <a:pt x="0" y="0"/>
                              </a:moveTo>
                              <a:lnTo>
                                <a:pt x="62571" y="0"/>
                              </a:lnTo>
                              <a:lnTo>
                                <a:pt x="62571" y="9144"/>
                              </a:lnTo>
                              <a:lnTo>
                                <a:pt x="0" y="9144"/>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15440" name="Shape 15440"/>
                      <wps:cNvSpPr/>
                      <wps:spPr>
                        <a:xfrm>
                          <a:off x="475280" y="1736"/>
                          <a:ext cx="84846" cy="86010"/>
                        </a:xfrm>
                        <a:custGeom>
                          <a:avLst/>
                          <a:gdLst/>
                          <a:ahLst/>
                          <a:cxnLst/>
                          <a:rect l="0" t="0" r="0" b="0"/>
                          <a:pathLst>
                            <a:path w="84846" h="86010">
                              <a:moveTo>
                                <a:pt x="0" y="0"/>
                              </a:moveTo>
                              <a:lnTo>
                                <a:pt x="32733" y="0"/>
                              </a:lnTo>
                              <a:lnTo>
                                <a:pt x="32733" y="2294"/>
                              </a:lnTo>
                              <a:cubicBezTo>
                                <a:pt x="29030" y="2667"/>
                                <a:pt x="26628" y="3328"/>
                                <a:pt x="25525" y="4279"/>
                              </a:cubicBezTo>
                              <a:cubicBezTo>
                                <a:pt x="24422" y="5230"/>
                                <a:pt x="23870" y="6449"/>
                                <a:pt x="23870" y="7938"/>
                              </a:cubicBezTo>
                              <a:cubicBezTo>
                                <a:pt x="23870" y="10005"/>
                                <a:pt x="24776" y="13229"/>
                                <a:pt x="26588" y="17611"/>
                              </a:cubicBezTo>
                              <a:lnTo>
                                <a:pt x="46973" y="66911"/>
                              </a:lnTo>
                              <a:lnTo>
                                <a:pt x="65880" y="18231"/>
                              </a:lnTo>
                              <a:cubicBezTo>
                                <a:pt x="67731" y="13436"/>
                                <a:pt x="68657" y="10108"/>
                                <a:pt x="68657" y="8248"/>
                              </a:cubicBezTo>
                              <a:cubicBezTo>
                                <a:pt x="68657" y="7049"/>
                                <a:pt x="68086" y="5901"/>
                                <a:pt x="66943" y="4806"/>
                              </a:cubicBezTo>
                              <a:cubicBezTo>
                                <a:pt x="65801" y="3710"/>
                                <a:pt x="63871" y="2935"/>
                                <a:pt x="61153" y="2480"/>
                              </a:cubicBezTo>
                              <a:cubicBezTo>
                                <a:pt x="60956" y="2439"/>
                                <a:pt x="60621" y="2377"/>
                                <a:pt x="60149" y="2294"/>
                              </a:cubicBezTo>
                              <a:lnTo>
                                <a:pt x="60149" y="0"/>
                              </a:lnTo>
                              <a:lnTo>
                                <a:pt x="84846" y="0"/>
                              </a:lnTo>
                              <a:lnTo>
                                <a:pt x="84846" y="2294"/>
                              </a:lnTo>
                              <a:cubicBezTo>
                                <a:pt x="82010" y="2832"/>
                                <a:pt x="79863" y="3783"/>
                                <a:pt x="78406" y="5147"/>
                              </a:cubicBezTo>
                              <a:cubicBezTo>
                                <a:pt x="76318" y="7173"/>
                                <a:pt x="74467" y="10273"/>
                                <a:pt x="72852" y="14449"/>
                              </a:cubicBezTo>
                              <a:lnTo>
                                <a:pt x="44905" y="86010"/>
                              </a:lnTo>
                              <a:lnTo>
                                <a:pt x="42718" y="86010"/>
                              </a:lnTo>
                              <a:lnTo>
                                <a:pt x="12703" y="13519"/>
                              </a:lnTo>
                              <a:cubicBezTo>
                                <a:pt x="11167" y="9798"/>
                                <a:pt x="10084" y="7524"/>
                                <a:pt x="9454" y="6697"/>
                              </a:cubicBezTo>
                              <a:cubicBezTo>
                                <a:pt x="8469" y="5416"/>
                                <a:pt x="7258" y="4413"/>
                                <a:pt x="5820" y="3690"/>
                              </a:cubicBezTo>
                              <a:cubicBezTo>
                                <a:pt x="4382" y="2966"/>
                                <a:pt x="2442" y="2501"/>
                                <a:pt x="0" y="2294"/>
                              </a:cubicBezTo>
                              <a:lnTo>
                                <a:pt x="0"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15441" name="Shape 15441"/>
                      <wps:cNvSpPr/>
                      <wps:spPr>
                        <a:xfrm>
                          <a:off x="562726" y="1736"/>
                          <a:ext cx="84492" cy="84088"/>
                        </a:xfrm>
                        <a:custGeom>
                          <a:avLst/>
                          <a:gdLst/>
                          <a:ahLst/>
                          <a:cxnLst/>
                          <a:rect l="0" t="0" r="0" b="0"/>
                          <a:pathLst>
                            <a:path w="84492" h="84088">
                              <a:moveTo>
                                <a:pt x="0" y="0"/>
                              </a:moveTo>
                              <a:lnTo>
                                <a:pt x="34269" y="0"/>
                              </a:lnTo>
                              <a:lnTo>
                                <a:pt x="34269" y="2294"/>
                              </a:lnTo>
                              <a:lnTo>
                                <a:pt x="32497" y="2294"/>
                              </a:lnTo>
                              <a:cubicBezTo>
                                <a:pt x="30645" y="2294"/>
                                <a:pt x="28942" y="2749"/>
                                <a:pt x="27386" y="3659"/>
                              </a:cubicBezTo>
                              <a:cubicBezTo>
                                <a:pt x="25830" y="4568"/>
                                <a:pt x="25052" y="5932"/>
                                <a:pt x="25052" y="7751"/>
                              </a:cubicBezTo>
                              <a:cubicBezTo>
                                <a:pt x="25052" y="9240"/>
                                <a:pt x="26253" y="11927"/>
                                <a:pt x="28656" y="15813"/>
                              </a:cubicBezTo>
                              <a:lnTo>
                                <a:pt x="45377" y="42912"/>
                              </a:lnTo>
                              <a:lnTo>
                                <a:pt x="61094" y="16991"/>
                              </a:lnTo>
                              <a:cubicBezTo>
                                <a:pt x="63457" y="13105"/>
                                <a:pt x="64639" y="10211"/>
                                <a:pt x="64639" y="8310"/>
                              </a:cubicBezTo>
                              <a:cubicBezTo>
                                <a:pt x="64639" y="7152"/>
                                <a:pt x="64353" y="6118"/>
                                <a:pt x="63782" y="5209"/>
                              </a:cubicBezTo>
                              <a:cubicBezTo>
                                <a:pt x="63211" y="4299"/>
                                <a:pt x="62394" y="3586"/>
                                <a:pt x="61330" y="3070"/>
                              </a:cubicBezTo>
                              <a:cubicBezTo>
                                <a:pt x="60267" y="2553"/>
                                <a:pt x="58671" y="2294"/>
                                <a:pt x="56544" y="2294"/>
                              </a:cubicBezTo>
                              <a:lnTo>
                                <a:pt x="56544" y="0"/>
                              </a:lnTo>
                              <a:lnTo>
                                <a:pt x="84492" y="0"/>
                              </a:lnTo>
                              <a:lnTo>
                                <a:pt x="84492" y="2294"/>
                              </a:lnTo>
                              <a:lnTo>
                                <a:pt x="82955" y="2294"/>
                              </a:lnTo>
                              <a:cubicBezTo>
                                <a:pt x="81931" y="2294"/>
                                <a:pt x="80434" y="2770"/>
                                <a:pt x="78465" y="3721"/>
                              </a:cubicBezTo>
                              <a:cubicBezTo>
                                <a:pt x="76495" y="4672"/>
                                <a:pt x="74703" y="6036"/>
                                <a:pt x="73088" y="7813"/>
                              </a:cubicBezTo>
                              <a:cubicBezTo>
                                <a:pt x="71473" y="9591"/>
                                <a:pt x="69484" y="12485"/>
                                <a:pt x="67121" y="16495"/>
                              </a:cubicBezTo>
                              <a:lnTo>
                                <a:pt x="47800" y="48431"/>
                              </a:lnTo>
                              <a:lnTo>
                                <a:pt x="47800" y="69515"/>
                              </a:lnTo>
                              <a:cubicBezTo>
                                <a:pt x="47800" y="74683"/>
                                <a:pt x="48351" y="77907"/>
                                <a:pt x="49454" y="79189"/>
                              </a:cubicBezTo>
                              <a:cubicBezTo>
                                <a:pt x="50951" y="80925"/>
                                <a:pt x="53314" y="81793"/>
                                <a:pt x="56544" y="81793"/>
                              </a:cubicBezTo>
                              <a:lnTo>
                                <a:pt x="59144" y="81793"/>
                              </a:lnTo>
                              <a:lnTo>
                                <a:pt x="59144" y="84088"/>
                              </a:lnTo>
                              <a:lnTo>
                                <a:pt x="25111" y="84088"/>
                              </a:lnTo>
                              <a:lnTo>
                                <a:pt x="25111" y="81793"/>
                              </a:lnTo>
                              <a:lnTo>
                                <a:pt x="27947" y="81793"/>
                              </a:lnTo>
                              <a:cubicBezTo>
                                <a:pt x="31335" y="81793"/>
                                <a:pt x="33737" y="80719"/>
                                <a:pt x="35156" y="78569"/>
                              </a:cubicBezTo>
                              <a:cubicBezTo>
                                <a:pt x="36022" y="77246"/>
                                <a:pt x="36455" y="74228"/>
                                <a:pt x="36455" y="69515"/>
                              </a:cubicBezTo>
                              <a:lnTo>
                                <a:pt x="36455" y="49609"/>
                              </a:lnTo>
                              <a:lnTo>
                                <a:pt x="14476" y="14387"/>
                              </a:lnTo>
                              <a:cubicBezTo>
                                <a:pt x="11876" y="10253"/>
                                <a:pt x="10113" y="7669"/>
                                <a:pt x="9188" y="6635"/>
                              </a:cubicBezTo>
                              <a:cubicBezTo>
                                <a:pt x="8262" y="5602"/>
                                <a:pt x="6342" y="4361"/>
                                <a:pt x="3427" y="2915"/>
                              </a:cubicBezTo>
                              <a:cubicBezTo>
                                <a:pt x="2639" y="2501"/>
                                <a:pt x="1497" y="2294"/>
                                <a:pt x="0" y="2294"/>
                              </a:cubicBezTo>
                              <a:lnTo>
                                <a:pt x="0"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15442" name="Shape 15442"/>
                      <wps:cNvSpPr/>
                      <wps:spPr>
                        <a:xfrm>
                          <a:off x="650999" y="1736"/>
                          <a:ext cx="35185" cy="84088"/>
                        </a:xfrm>
                        <a:custGeom>
                          <a:avLst/>
                          <a:gdLst/>
                          <a:ahLst/>
                          <a:cxnLst/>
                          <a:rect l="0" t="0" r="0" b="0"/>
                          <a:pathLst>
                            <a:path w="35185" h="84088">
                              <a:moveTo>
                                <a:pt x="0" y="0"/>
                              </a:moveTo>
                              <a:lnTo>
                                <a:pt x="29365" y="0"/>
                              </a:lnTo>
                              <a:lnTo>
                                <a:pt x="35185" y="798"/>
                              </a:lnTo>
                              <a:lnTo>
                                <a:pt x="35185" y="6240"/>
                              </a:lnTo>
                              <a:lnTo>
                                <a:pt x="30547" y="5023"/>
                              </a:lnTo>
                              <a:cubicBezTo>
                                <a:pt x="28538" y="5023"/>
                                <a:pt x="25958" y="5416"/>
                                <a:pt x="22807" y="6201"/>
                              </a:cubicBezTo>
                              <a:lnTo>
                                <a:pt x="22807" y="41176"/>
                              </a:lnTo>
                              <a:cubicBezTo>
                                <a:pt x="24895" y="41589"/>
                                <a:pt x="26746" y="41899"/>
                                <a:pt x="28361" y="42106"/>
                              </a:cubicBezTo>
                              <a:cubicBezTo>
                                <a:pt x="29976" y="42313"/>
                                <a:pt x="31354" y="42416"/>
                                <a:pt x="32497" y="42416"/>
                              </a:cubicBezTo>
                              <a:lnTo>
                                <a:pt x="35185" y="41151"/>
                              </a:lnTo>
                              <a:lnTo>
                                <a:pt x="35185" y="46371"/>
                              </a:lnTo>
                              <a:lnTo>
                                <a:pt x="30015" y="46013"/>
                              </a:lnTo>
                              <a:cubicBezTo>
                                <a:pt x="27770" y="45723"/>
                                <a:pt x="25367" y="45289"/>
                                <a:pt x="22807" y="44710"/>
                              </a:cubicBezTo>
                              <a:lnTo>
                                <a:pt x="22807" y="69205"/>
                              </a:lnTo>
                              <a:cubicBezTo>
                                <a:pt x="22807" y="74497"/>
                                <a:pt x="23358" y="77783"/>
                                <a:pt x="24461" y="79065"/>
                              </a:cubicBezTo>
                              <a:cubicBezTo>
                                <a:pt x="25958" y="80884"/>
                                <a:pt x="28223" y="81793"/>
                                <a:pt x="31256" y="81793"/>
                              </a:cubicBezTo>
                              <a:lnTo>
                                <a:pt x="34328" y="81793"/>
                              </a:lnTo>
                              <a:lnTo>
                                <a:pt x="34328" y="84088"/>
                              </a:lnTo>
                              <a:lnTo>
                                <a:pt x="0" y="84088"/>
                              </a:lnTo>
                              <a:lnTo>
                                <a:pt x="0" y="81793"/>
                              </a:lnTo>
                              <a:lnTo>
                                <a:pt x="3013" y="81793"/>
                              </a:lnTo>
                              <a:cubicBezTo>
                                <a:pt x="6401" y="81793"/>
                                <a:pt x="8823" y="80636"/>
                                <a:pt x="10281" y="78321"/>
                              </a:cubicBezTo>
                              <a:cubicBezTo>
                                <a:pt x="11069" y="77039"/>
                                <a:pt x="11463" y="74001"/>
                                <a:pt x="11463" y="69205"/>
                              </a:cubicBezTo>
                              <a:lnTo>
                                <a:pt x="11463" y="14883"/>
                              </a:lnTo>
                              <a:cubicBezTo>
                                <a:pt x="11463" y="9591"/>
                                <a:pt x="10931" y="6305"/>
                                <a:pt x="9867" y="5023"/>
                              </a:cubicBezTo>
                              <a:cubicBezTo>
                                <a:pt x="8331" y="3204"/>
                                <a:pt x="6046" y="2294"/>
                                <a:pt x="3013" y="2294"/>
                              </a:cubicBezTo>
                              <a:lnTo>
                                <a:pt x="0" y="2294"/>
                              </a:lnTo>
                              <a:lnTo>
                                <a:pt x="0"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15443" name="Shape 15443"/>
                      <wps:cNvSpPr/>
                      <wps:spPr>
                        <a:xfrm>
                          <a:off x="686184" y="2534"/>
                          <a:ext cx="25850" cy="45649"/>
                        </a:xfrm>
                        <a:custGeom>
                          <a:avLst/>
                          <a:gdLst/>
                          <a:ahLst/>
                          <a:cxnLst/>
                          <a:rect l="0" t="0" r="0" b="0"/>
                          <a:pathLst>
                            <a:path w="25850" h="45649">
                              <a:moveTo>
                                <a:pt x="0" y="0"/>
                              </a:moveTo>
                              <a:lnTo>
                                <a:pt x="11137" y="1527"/>
                              </a:lnTo>
                              <a:cubicBezTo>
                                <a:pt x="15273" y="3078"/>
                                <a:pt x="18760" y="5692"/>
                                <a:pt x="21596" y="9372"/>
                              </a:cubicBezTo>
                              <a:cubicBezTo>
                                <a:pt x="24432" y="13051"/>
                                <a:pt x="25850" y="17413"/>
                                <a:pt x="25850" y="22456"/>
                              </a:cubicBezTo>
                              <a:cubicBezTo>
                                <a:pt x="25850" y="29319"/>
                                <a:pt x="23693" y="34900"/>
                                <a:pt x="19380" y="39199"/>
                              </a:cubicBezTo>
                              <a:cubicBezTo>
                                <a:pt x="15067" y="43499"/>
                                <a:pt x="8971" y="45649"/>
                                <a:pt x="1093" y="45649"/>
                              </a:cubicBezTo>
                              <a:lnTo>
                                <a:pt x="0" y="45573"/>
                              </a:lnTo>
                              <a:lnTo>
                                <a:pt x="0" y="40353"/>
                              </a:lnTo>
                              <a:lnTo>
                                <a:pt x="7917" y="36626"/>
                              </a:lnTo>
                              <a:cubicBezTo>
                                <a:pt x="10891" y="33298"/>
                                <a:pt x="12378" y="28988"/>
                                <a:pt x="12378" y="23697"/>
                              </a:cubicBezTo>
                              <a:cubicBezTo>
                                <a:pt x="12378" y="20058"/>
                                <a:pt x="11669" y="16679"/>
                                <a:pt x="10251" y="13558"/>
                              </a:cubicBezTo>
                              <a:cubicBezTo>
                                <a:pt x="8833" y="10436"/>
                                <a:pt x="6824" y="8101"/>
                                <a:pt x="4225" y="6550"/>
                              </a:cubicBezTo>
                              <a:lnTo>
                                <a:pt x="0" y="5442"/>
                              </a:lnTo>
                              <a:lnTo>
                                <a:pt x="0"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15444" name="Shape 15444"/>
                      <wps:cNvSpPr/>
                      <wps:spPr>
                        <a:xfrm>
                          <a:off x="718297" y="1736"/>
                          <a:ext cx="35185" cy="84088"/>
                        </a:xfrm>
                        <a:custGeom>
                          <a:avLst/>
                          <a:gdLst/>
                          <a:ahLst/>
                          <a:cxnLst/>
                          <a:rect l="0" t="0" r="0" b="0"/>
                          <a:pathLst>
                            <a:path w="35185" h="84088">
                              <a:moveTo>
                                <a:pt x="0" y="0"/>
                              </a:moveTo>
                              <a:lnTo>
                                <a:pt x="29365" y="0"/>
                              </a:lnTo>
                              <a:lnTo>
                                <a:pt x="35185" y="798"/>
                              </a:lnTo>
                              <a:lnTo>
                                <a:pt x="35185" y="6240"/>
                              </a:lnTo>
                              <a:lnTo>
                                <a:pt x="30547" y="5023"/>
                              </a:lnTo>
                              <a:cubicBezTo>
                                <a:pt x="28538" y="5023"/>
                                <a:pt x="25958" y="5416"/>
                                <a:pt x="22807" y="6201"/>
                              </a:cubicBezTo>
                              <a:lnTo>
                                <a:pt x="22807" y="41176"/>
                              </a:lnTo>
                              <a:cubicBezTo>
                                <a:pt x="24895" y="41589"/>
                                <a:pt x="26746" y="41899"/>
                                <a:pt x="28361" y="42106"/>
                              </a:cubicBezTo>
                              <a:cubicBezTo>
                                <a:pt x="29976" y="42313"/>
                                <a:pt x="31354" y="42416"/>
                                <a:pt x="32497" y="42416"/>
                              </a:cubicBezTo>
                              <a:lnTo>
                                <a:pt x="35185" y="41151"/>
                              </a:lnTo>
                              <a:lnTo>
                                <a:pt x="35185" y="46371"/>
                              </a:lnTo>
                              <a:lnTo>
                                <a:pt x="30015" y="46013"/>
                              </a:lnTo>
                              <a:cubicBezTo>
                                <a:pt x="27770" y="45723"/>
                                <a:pt x="25367" y="45289"/>
                                <a:pt x="22807" y="44710"/>
                              </a:cubicBezTo>
                              <a:lnTo>
                                <a:pt x="22807" y="69205"/>
                              </a:lnTo>
                              <a:cubicBezTo>
                                <a:pt x="22807" y="74497"/>
                                <a:pt x="23358" y="77783"/>
                                <a:pt x="24461" y="79065"/>
                              </a:cubicBezTo>
                              <a:cubicBezTo>
                                <a:pt x="25958" y="80884"/>
                                <a:pt x="28223" y="81793"/>
                                <a:pt x="31256" y="81793"/>
                              </a:cubicBezTo>
                              <a:lnTo>
                                <a:pt x="34328" y="81793"/>
                              </a:lnTo>
                              <a:lnTo>
                                <a:pt x="34328" y="84088"/>
                              </a:lnTo>
                              <a:lnTo>
                                <a:pt x="0" y="84088"/>
                              </a:lnTo>
                              <a:lnTo>
                                <a:pt x="0" y="81793"/>
                              </a:lnTo>
                              <a:lnTo>
                                <a:pt x="3013" y="81793"/>
                              </a:lnTo>
                              <a:cubicBezTo>
                                <a:pt x="6401" y="81793"/>
                                <a:pt x="8823" y="80636"/>
                                <a:pt x="10281" y="78321"/>
                              </a:cubicBezTo>
                              <a:cubicBezTo>
                                <a:pt x="11069" y="77039"/>
                                <a:pt x="11463" y="74001"/>
                                <a:pt x="11463" y="69205"/>
                              </a:cubicBezTo>
                              <a:lnTo>
                                <a:pt x="11463" y="14883"/>
                              </a:lnTo>
                              <a:cubicBezTo>
                                <a:pt x="11463" y="9591"/>
                                <a:pt x="10931" y="6305"/>
                                <a:pt x="9867" y="5023"/>
                              </a:cubicBezTo>
                              <a:cubicBezTo>
                                <a:pt x="8331" y="3204"/>
                                <a:pt x="6046" y="2294"/>
                                <a:pt x="3013" y="2294"/>
                              </a:cubicBezTo>
                              <a:lnTo>
                                <a:pt x="0" y="2294"/>
                              </a:lnTo>
                              <a:lnTo>
                                <a:pt x="0"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15445" name="Shape 15445"/>
                      <wps:cNvSpPr/>
                      <wps:spPr>
                        <a:xfrm>
                          <a:off x="753482" y="2534"/>
                          <a:ext cx="25850" cy="45649"/>
                        </a:xfrm>
                        <a:custGeom>
                          <a:avLst/>
                          <a:gdLst/>
                          <a:ahLst/>
                          <a:cxnLst/>
                          <a:rect l="0" t="0" r="0" b="0"/>
                          <a:pathLst>
                            <a:path w="25850" h="45649">
                              <a:moveTo>
                                <a:pt x="0" y="0"/>
                              </a:moveTo>
                              <a:lnTo>
                                <a:pt x="11137" y="1527"/>
                              </a:lnTo>
                              <a:cubicBezTo>
                                <a:pt x="15273" y="3078"/>
                                <a:pt x="18760" y="5692"/>
                                <a:pt x="21596" y="9372"/>
                              </a:cubicBezTo>
                              <a:cubicBezTo>
                                <a:pt x="24432" y="13051"/>
                                <a:pt x="25850" y="17413"/>
                                <a:pt x="25850" y="22456"/>
                              </a:cubicBezTo>
                              <a:cubicBezTo>
                                <a:pt x="25850" y="29319"/>
                                <a:pt x="23693" y="34900"/>
                                <a:pt x="19380" y="39199"/>
                              </a:cubicBezTo>
                              <a:cubicBezTo>
                                <a:pt x="15067" y="43499"/>
                                <a:pt x="8971" y="45649"/>
                                <a:pt x="1093" y="45649"/>
                              </a:cubicBezTo>
                              <a:lnTo>
                                <a:pt x="0" y="45573"/>
                              </a:lnTo>
                              <a:lnTo>
                                <a:pt x="0" y="40353"/>
                              </a:lnTo>
                              <a:lnTo>
                                <a:pt x="7917" y="36626"/>
                              </a:lnTo>
                              <a:cubicBezTo>
                                <a:pt x="10891" y="33298"/>
                                <a:pt x="12378" y="28988"/>
                                <a:pt x="12378" y="23697"/>
                              </a:cubicBezTo>
                              <a:cubicBezTo>
                                <a:pt x="12378" y="20058"/>
                                <a:pt x="11669" y="16679"/>
                                <a:pt x="10251" y="13558"/>
                              </a:cubicBezTo>
                              <a:cubicBezTo>
                                <a:pt x="8833" y="10436"/>
                                <a:pt x="6824" y="8101"/>
                                <a:pt x="4225" y="6550"/>
                              </a:cubicBezTo>
                              <a:lnTo>
                                <a:pt x="0" y="5442"/>
                              </a:lnTo>
                              <a:lnTo>
                                <a:pt x="0"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15446" name="Shape 15446"/>
                      <wps:cNvSpPr/>
                      <wps:spPr>
                        <a:xfrm>
                          <a:off x="786067" y="1736"/>
                          <a:ext cx="43900" cy="86010"/>
                        </a:xfrm>
                        <a:custGeom>
                          <a:avLst/>
                          <a:gdLst/>
                          <a:ahLst/>
                          <a:cxnLst/>
                          <a:rect l="0" t="0" r="0" b="0"/>
                          <a:pathLst>
                            <a:path w="43900" h="86010">
                              <a:moveTo>
                                <a:pt x="9572" y="0"/>
                              </a:moveTo>
                              <a:lnTo>
                                <a:pt x="43900" y="0"/>
                              </a:lnTo>
                              <a:lnTo>
                                <a:pt x="43900" y="2294"/>
                              </a:lnTo>
                              <a:lnTo>
                                <a:pt x="41005" y="2294"/>
                              </a:lnTo>
                              <a:cubicBezTo>
                                <a:pt x="37736" y="2294"/>
                                <a:pt x="35352" y="3307"/>
                                <a:pt x="33856" y="5333"/>
                              </a:cubicBezTo>
                              <a:cubicBezTo>
                                <a:pt x="32910" y="6656"/>
                                <a:pt x="32438" y="9839"/>
                                <a:pt x="32438" y="14883"/>
                              </a:cubicBezTo>
                              <a:lnTo>
                                <a:pt x="32438" y="55997"/>
                              </a:lnTo>
                              <a:cubicBezTo>
                                <a:pt x="32438" y="62322"/>
                                <a:pt x="31778" y="67448"/>
                                <a:pt x="30458" y="71375"/>
                              </a:cubicBezTo>
                              <a:cubicBezTo>
                                <a:pt x="29139" y="75303"/>
                                <a:pt x="26864" y="78724"/>
                                <a:pt x="23634" y="81638"/>
                              </a:cubicBezTo>
                              <a:cubicBezTo>
                                <a:pt x="20404" y="84553"/>
                                <a:pt x="16504" y="86010"/>
                                <a:pt x="11935" y="86010"/>
                              </a:cubicBezTo>
                              <a:cubicBezTo>
                                <a:pt x="8232" y="86010"/>
                                <a:pt x="5318" y="85049"/>
                                <a:pt x="3191" y="83127"/>
                              </a:cubicBezTo>
                              <a:cubicBezTo>
                                <a:pt x="1064" y="81204"/>
                                <a:pt x="0" y="79003"/>
                                <a:pt x="0" y="76522"/>
                              </a:cubicBezTo>
                              <a:cubicBezTo>
                                <a:pt x="0" y="74497"/>
                                <a:pt x="492" y="72967"/>
                                <a:pt x="1477" y="71934"/>
                              </a:cubicBezTo>
                              <a:cubicBezTo>
                                <a:pt x="2777" y="70652"/>
                                <a:pt x="4294" y="70011"/>
                                <a:pt x="6027" y="70011"/>
                              </a:cubicBezTo>
                              <a:cubicBezTo>
                                <a:pt x="7287" y="70011"/>
                                <a:pt x="8420" y="70445"/>
                                <a:pt x="9424" y="71313"/>
                              </a:cubicBezTo>
                              <a:cubicBezTo>
                                <a:pt x="10429" y="72182"/>
                                <a:pt x="11699" y="74497"/>
                                <a:pt x="13235" y="78259"/>
                              </a:cubicBezTo>
                              <a:cubicBezTo>
                                <a:pt x="14141" y="80491"/>
                                <a:pt x="15303" y="81607"/>
                                <a:pt x="16721" y="81607"/>
                              </a:cubicBezTo>
                              <a:cubicBezTo>
                                <a:pt x="17785" y="81607"/>
                                <a:pt x="18779" y="80925"/>
                                <a:pt x="19705" y="79561"/>
                              </a:cubicBezTo>
                              <a:cubicBezTo>
                                <a:pt x="20631" y="78197"/>
                                <a:pt x="21093" y="75778"/>
                                <a:pt x="21093" y="72306"/>
                              </a:cubicBezTo>
                              <a:lnTo>
                                <a:pt x="21093" y="14883"/>
                              </a:lnTo>
                              <a:cubicBezTo>
                                <a:pt x="21093" y="10625"/>
                                <a:pt x="20837" y="7813"/>
                                <a:pt x="20325" y="6449"/>
                              </a:cubicBezTo>
                              <a:cubicBezTo>
                                <a:pt x="19931" y="5416"/>
                                <a:pt x="19104" y="4527"/>
                                <a:pt x="17844" y="3783"/>
                              </a:cubicBezTo>
                              <a:cubicBezTo>
                                <a:pt x="16150" y="2791"/>
                                <a:pt x="14358" y="2294"/>
                                <a:pt x="12467" y="2294"/>
                              </a:cubicBezTo>
                              <a:lnTo>
                                <a:pt x="9572" y="2294"/>
                              </a:lnTo>
                              <a:lnTo>
                                <a:pt x="9572"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15447" name="Shape 15447"/>
                      <wps:cNvSpPr/>
                      <wps:spPr>
                        <a:xfrm>
                          <a:off x="832685" y="1736"/>
                          <a:ext cx="35185" cy="84088"/>
                        </a:xfrm>
                        <a:custGeom>
                          <a:avLst/>
                          <a:gdLst/>
                          <a:ahLst/>
                          <a:cxnLst/>
                          <a:rect l="0" t="0" r="0" b="0"/>
                          <a:pathLst>
                            <a:path w="35185" h="84088">
                              <a:moveTo>
                                <a:pt x="0" y="0"/>
                              </a:moveTo>
                              <a:lnTo>
                                <a:pt x="29365" y="0"/>
                              </a:lnTo>
                              <a:lnTo>
                                <a:pt x="35185" y="798"/>
                              </a:lnTo>
                              <a:lnTo>
                                <a:pt x="35185" y="6240"/>
                              </a:lnTo>
                              <a:lnTo>
                                <a:pt x="30547" y="5023"/>
                              </a:lnTo>
                              <a:cubicBezTo>
                                <a:pt x="28538" y="5023"/>
                                <a:pt x="25958" y="5416"/>
                                <a:pt x="22807" y="6201"/>
                              </a:cubicBezTo>
                              <a:lnTo>
                                <a:pt x="22807" y="41176"/>
                              </a:lnTo>
                              <a:cubicBezTo>
                                <a:pt x="24895" y="41589"/>
                                <a:pt x="26746" y="41899"/>
                                <a:pt x="28361" y="42106"/>
                              </a:cubicBezTo>
                              <a:cubicBezTo>
                                <a:pt x="29976" y="42313"/>
                                <a:pt x="31354" y="42416"/>
                                <a:pt x="32497" y="42416"/>
                              </a:cubicBezTo>
                              <a:lnTo>
                                <a:pt x="35185" y="41151"/>
                              </a:lnTo>
                              <a:lnTo>
                                <a:pt x="35185" y="46371"/>
                              </a:lnTo>
                              <a:lnTo>
                                <a:pt x="30015" y="46013"/>
                              </a:lnTo>
                              <a:cubicBezTo>
                                <a:pt x="27770" y="45723"/>
                                <a:pt x="25367" y="45289"/>
                                <a:pt x="22807" y="44710"/>
                              </a:cubicBezTo>
                              <a:lnTo>
                                <a:pt x="22807" y="69205"/>
                              </a:lnTo>
                              <a:cubicBezTo>
                                <a:pt x="22807" y="74497"/>
                                <a:pt x="23358" y="77783"/>
                                <a:pt x="24461" y="79065"/>
                              </a:cubicBezTo>
                              <a:cubicBezTo>
                                <a:pt x="25958" y="80884"/>
                                <a:pt x="28223" y="81793"/>
                                <a:pt x="31256" y="81793"/>
                              </a:cubicBezTo>
                              <a:lnTo>
                                <a:pt x="34328" y="81793"/>
                              </a:lnTo>
                              <a:lnTo>
                                <a:pt x="34328" y="84088"/>
                              </a:lnTo>
                              <a:lnTo>
                                <a:pt x="0" y="84088"/>
                              </a:lnTo>
                              <a:lnTo>
                                <a:pt x="0" y="81793"/>
                              </a:lnTo>
                              <a:lnTo>
                                <a:pt x="3013" y="81793"/>
                              </a:lnTo>
                              <a:cubicBezTo>
                                <a:pt x="6401" y="81793"/>
                                <a:pt x="8823" y="80636"/>
                                <a:pt x="10281" y="78321"/>
                              </a:cubicBezTo>
                              <a:cubicBezTo>
                                <a:pt x="11069" y="77039"/>
                                <a:pt x="11462" y="74001"/>
                                <a:pt x="11462" y="69205"/>
                              </a:cubicBezTo>
                              <a:lnTo>
                                <a:pt x="11462" y="14883"/>
                              </a:lnTo>
                              <a:cubicBezTo>
                                <a:pt x="11462" y="9591"/>
                                <a:pt x="10931" y="6305"/>
                                <a:pt x="9867" y="5023"/>
                              </a:cubicBezTo>
                              <a:cubicBezTo>
                                <a:pt x="8331" y="3204"/>
                                <a:pt x="6046" y="2294"/>
                                <a:pt x="3013" y="2294"/>
                              </a:cubicBezTo>
                              <a:lnTo>
                                <a:pt x="0" y="2294"/>
                              </a:lnTo>
                              <a:lnTo>
                                <a:pt x="0"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15448" name="Shape 15448"/>
                      <wps:cNvSpPr/>
                      <wps:spPr>
                        <a:xfrm>
                          <a:off x="867871" y="2534"/>
                          <a:ext cx="25850" cy="45649"/>
                        </a:xfrm>
                        <a:custGeom>
                          <a:avLst/>
                          <a:gdLst/>
                          <a:ahLst/>
                          <a:cxnLst/>
                          <a:rect l="0" t="0" r="0" b="0"/>
                          <a:pathLst>
                            <a:path w="25850" h="45649">
                              <a:moveTo>
                                <a:pt x="0" y="0"/>
                              </a:moveTo>
                              <a:lnTo>
                                <a:pt x="11137" y="1527"/>
                              </a:lnTo>
                              <a:cubicBezTo>
                                <a:pt x="15273" y="3078"/>
                                <a:pt x="18760" y="5692"/>
                                <a:pt x="21596" y="9372"/>
                              </a:cubicBezTo>
                              <a:cubicBezTo>
                                <a:pt x="24432" y="13051"/>
                                <a:pt x="25850" y="17413"/>
                                <a:pt x="25850" y="22456"/>
                              </a:cubicBezTo>
                              <a:cubicBezTo>
                                <a:pt x="25850" y="29319"/>
                                <a:pt x="23693" y="34900"/>
                                <a:pt x="19380" y="39199"/>
                              </a:cubicBezTo>
                              <a:cubicBezTo>
                                <a:pt x="15067" y="43499"/>
                                <a:pt x="8971" y="45649"/>
                                <a:pt x="1093" y="45649"/>
                              </a:cubicBezTo>
                              <a:lnTo>
                                <a:pt x="0" y="45573"/>
                              </a:lnTo>
                              <a:lnTo>
                                <a:pt x="0" y="40353"/>
                              </a:lnTo>
                              <a:lnTo>
                                <a:pt x="7917" y="36626"/>
                              </a:lnTo>
                              <a:cubicBezTo>
                                <a:pt x="10891" y="33298"/>
                                <a:pt x="12378" y="28988"/>
                                <a:pt x="12378" y="23697"/>
                              </a:cubicBezTo>
                              <a:cubicBezTo>
                                <a:pt x="12378" y="20058"/>
                                <a:pt x="11669" y="16679"/>
                                <a:pt x="10251" y="13558"/>
                              </a:cubicBezTo>
                              <a:cubicBezTo>
                                <a:pt x="8833" y="10436"/>
                                <a:pt x="6824" y="8101"/>
                                <a:pt x="4225" y="6550"/>
                              </a:cubicBezTo>
                              <a:lnTo>
                                <a:pt x="0" y="5442"/>
                              </a:lnTo>
                              <a:lnTo>
                                <a:pt x="0"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15449" name="Shape 15449"/>
                      <wps:cNvSpPr/>
                      <wps:spPr>
                        <a:xfrm>
                          <a:off x="929230" y="29021"/>
                          <a:ext cx="58376" cy="58539"/>
                        </a:xfrm>
                        <a:custGeom>
                          <a:avLst/>
                          <a:gdLst/>
                          <a:ahLst/>
                          <a:cxnLst/>
                          <a:rect l="0" t="0" r="0" b="0"/>
                          <a:pathLst>
                            <a:path w="58376" h="58539">
                              <a:moveTo>
                                <a:pt x="0" y="0"/>
                              </a:moveTo>
                              <a:lnTo>
                                <a:pt x="25466" y="0"/>
                              </a:lnTo>
                              <a:lnTo>
                                <a:pt x="25466" y="2294"/>
                              </a:lnTo>
                              <a:lnTo>
                                <a:pt x="23811" y="2294"/>
                              </a:lnTo>
                              <a:cubicBezTo>
                                <a:pt x="22275" y="2294"/>
                                <a:pt x="21103" y="2687"/>
                                <a:pt x="20296" y="3473"/>
                              </a:cubicBezTo>
                              <a:cubicBezTo>
                                <a:pt x="19488" y="4258"/>
                                <a:pt x="19084" y="5312"/>
                                <a:pt x="19084" y="6635"/>
                              </a:cubicBezTo>
                              <a:cubicBezTo>
                                <a:pt x="19084" y="8082"/>
                                <a:pt x="19498" y="9798"/>
                                <a:pt x="20325" y="11782"/>
                              </a:cubicBezTo>
                              <a:lnTo>
                                <a:pt x="32910" y="43160"/>
                              </a:lnTo>
                              <a:lnTo>
                                <a:pt x="45555" y="10604"/>
                              </a:lnTo>
                              <a:cubicBezTo>
                                <a:pt x="46460" y="8289"/>
                                <a:pt x="46914" y="6532"/>
                                <a:pt x="46914" y="5333"/>
                              </a:cubicBezTo>
                              <a:cubicBezTo>
                                <a:pt x="46914" y="4754"/>
                                <a:pt x="46756" y="4279"/>
                                <a:pt x="46441" y="3907"/>
                              </a:cubicBezTo>
                              <a:cubicBezTo>
                                <a:pt x="46008" y="3287"/>
                                <a:pt x="45456" y="2863"/>
                                <a:pt x="44786" y="2635"/>
                              </a:cubicBezTo>
                              <a:cubicBezTo>
                                <a:pt x="44117" y="2408"/>
                                <a:pt x="42758" y="2294"/>
                                <a:pt x="40710" y="2294"/>
                              </a:cubicBezTo>
                              <a:lnTo>
                                <a:pt x="40710" y="0"/>
                              </a:lnTo>
                              <a:lnTo>
                                <a:pt x="58376" y="0"/>
                              </a:lnTo>
                              <a:lnTo>
                                <a:pt x="58376" y="2294"/>
                              </a:lnTo>
                              <a:cubicBezTo>
                                <a:pt x="56328" y="2460"/>
                                <a:pt x="54910" y="2894"/>
                                <a:pt x="54122" y="3597"/>
                              </a:cubicBezTo>
                              <a:cubicBezTo>
                                <a:pt x="52743" y="4837"/>
                                <a:pt x="51502" y="6904"/>
                                <a:pt x="50400" y="9798"/>
                              </a:cubicBezTo>
                              <a:lnTo>
                                <a:pt x="31197" y="58539"/>
                              </a:lnTo>
                              <a:lnTo>
                                <a:pt x="28774" y="58539"/>
                              </a:lnTo>
                              <a:lnTo>
                                <a:pt x="9454" y="10604"/>
                              </a:lnTo>
                              <a:cubicBezTo>
                                <a:pt x="8587" y="8372"/>
                                <a:pt x="7760" y="6770"/>
                                <a:pt x="6972" y="5798"/>
                              </a:cubicBezTo>
                              <a:cubicBezTo>
                                <a:pt x="6184" y="4827"/>
                                <a:pt x="5180" y="4010"/>
                                <a:pt x="3959" y="3349"/>
                              </a:cubicBezTo>
                              <a:cubicBezTo>
                                <a:pt x="3289" y="2977"/>
                                <a:pt x="1969" y="2625"/>
                                <a:pt x="0" y="2294"/>
                              </a:cubicBezTo>
                              <a:lnTo>
                                <a:pt x="0"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15450" name="Shape 15450"/>
                      <wps:cNvSpPr/>
                      <wps:spPr>
                        <a:xfrm>
                          <a:off x="1002909" y="0"/>
                          <a:ext cx="31552" cy="85824"/>
                        </a:xfrm>
                        <a:custGeom>
                          <a:avLst/>
                          <a:gdLst/>
                          <a:ahLst/>
                          <a:cxnLst/>
                          <a:rect l="0" t="0" r="0" b="0"/>
                          <a:pathLst>
                            <a:path w="31552" h="85824">
                              <a:moveTo>
                                <a:pt x="19498" y="0"/>
                              </a:moveTo>
                              <a:lnTo>
                                <a:pt x="21448" y="0"/>
                              </a:lnTo>
                              <a:lnTo>
                                <a:pt x="21448" y="71003"/>
                              </a:lnTo>
                              <a:cubicBezTo>
                                <a:pt x="21448" y="75716"/>
                                <a:pt x="21635" y="78652"/>
                                <a:pt x="22009" y="79809"/>
                              </a:cubicBezTo>
                              <a:cubicBezTo>
                                <a:pt x="22384" y="80967"/>
                                <a:pt x="23161" y="81855"/>
                                <a:pt x="24343" y="82476"/>
                              </a:cubicBezTo>
                              <a:cubicBezTo>
                                <a:pt x="25525" y="83096"/>
                                <a:pt x="27928" y="83447"/>
                                <a:pt x="31552" y="83530"/>
                              </a:cubicBezTo>
                              <a:lnTo>
                                <a:pt x="31552" y="85824"/>
                              </a:lnTo>
                              <a:lnTo>
                                <a:pt x="1418" y="85824"/>
                              </a:lnTo>
                              <a:lnTo>
                                <a:pt x="1418" y="83530"/>
                              </a:lnTo>
                              <a:cubicBezTo>
                                <a:pt x="5200" y="83447"/>
                                <a:pt x="7642" y="83106"/>
                                <a:pt x="8745" y="82507"/>
                              </a:cubicBezTo>
                              <a:cubicBezTo>
                                <a:pt x="9848" y="81907"/>
                                <a:pt x="10616" y="81101"/>
                                <a:pt x="11049" y="80088"/>
                              </a:cubicBezTo>
                              <a:cubicBezTo>
                                <a:pt x="11482" y="79075"/>
                                <a:pt x="11699" y="76047"/>
                                <a:pt x="11699" y="71003"/>
                              </a:cubicBezTo>
                              <a:lnTo>
                                <a:pt x="11699" y="25611"/>
                              </a:lnTo>
                              <a:cubicBezTo>
                                <a:pt x="11699" y="19492"/>
                                <a:pt x="11502" y="15565"/>
                                <a:pt x="11108" y="13829"/>
                              </a:cubicBezTo>
                              <a:cubicBezTo>
                                <a:pt x="10832" y="12506"/>
                                <a:pt x="10330" y="11534"/>
                                <a:pt x="9601" y="10914"/>
                              </a:cubicBezTo>
                              <a:cubicBezTo>
                                <a:pt x="8873" y="10294"/>
                                <a:pt x="7996" y="9984"/>
                                <a:pt x="6972" y="9984"/>
                              </a:cubicBezTo>
                              <a:cubicBezTo>
                                <a:pt x="5515" y="9984"/>
                                <a:pt x="3486" y="10625"/>
                                <a:pt x="886" y="11906"/>
                              </a:cubicBezTo>
                              <a:lnTo>
                                <a:pt x="0" y="9984"/>
                              </a:lnTo>
                              <a:lnTo>
                                <a:pt x="19498"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15451" name="Shape 15451"/>
                      <wps:cNvSpPr/>
                      <wps:spPr>
                        <a:xfrm>
                          <a:off x="1057799" y="73794"/>
                          <a:ext cx="13117" cy="13767"/>
                        </a:xfrm>
                        <a:custGeom>
                          <a:avLst/>
                          <a:gdLst/>
                          <a:ahLst/>
                          <a:cxnLst/>
                          <a:rect l="0" t="0" r="0" b="0"/>
                          <a:pathLst>
                            <a:path w="13117" h="13767">
                              <a:moveTo>
                                <a:pt x="6559" y="0"/>
                              </a:moveTo>
                              <a:cubicBezTo>
                                <a:pt x="8410" y="0"/>
                                <a:pt x="9966" y="672"/>
                                <a:pt x="11226" y="2015"/>
                              </a:cubicBezTo>
                              <a:cubicBezTo>
                                <a:pt x="12487" y="3359"/>
                                <a:pt x="13117" y="4982"/>
                                <a:pt x="13117" y="6883"/>
                              </a:cubicBezTo>
                              <a:cubicBezTo>
                                <a:pt x="13117" y="8785"/>
                                <a:pt x="12477" y="10408"/>
                                <a:pt x="11197" y="11751"/>
                              </a:cubicBezTo>
                              <a:cubicBezTo>
                                <a:pt x="9916" y="13095"/>
                                <a:pt x="8370" y="13767"/>
                                <a:pt x="6559" y="13767"/>
                              </a:cubicBezTo>
                              <a:cubicBezTo>
                                <a:pt x="4747" y="13767"/>
                                <a:pt x="3201" y="13095"/>
                                <a:pt x="1920" y="11751"/>
                              </a:cubicBezTo>
                              <a:cubicBezTo>
                                <a:pt x="640" y="10408"/>
                                <a:pt x="0" y="8785"/>
                                <a:pt x="0" y="6883"/>
                              </a:cubicBezTo>
                              <a:cubicBezTo>
                                <a:pt x="0" y="4940"/>
                                <a:pt x="640" y="3307"/>
                                <a:pt x="1920" y="1984"/>
                              </a:cubicBezTo>
                              <a:cubicBezTo>
                                <a:pt x="3201" y="661"/>
                                <a:pt x="4747" y="0"/>
                                <a:pt x="6559"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15452" name="Shape 15452"/>
                      <wps:cNvSpPr/>
                      <wps:spPr>
                        <a:xfrm>
                          <a:off x="1084388" y="0"/>
                          <a:ext cx="45555" cy="87313"/>
                        </a:xfrm>
                        <a:custGeom>
                          <a:avLst/>
                          <a:gdLst/>
                          <a:ahLst/>
                          <a:cxnLst/>
                          <a:rect l="0" t="0" r="0" b="0"/>
                          <a:pathLst>
                            <a:path w="45555" h="87313">
                              <a:moveTo>
                                <a:pt x="22925" y="0"/>
                              </a:moveTo>
                              <a:cubicBezTo>
                                <a:pt x="29345" y="0"/>
                                <a:pt x="34269" y="2191"/>
                                <a:pt x="37696" y="6573"/>
                              </a:cubicBezTo>
                              <a:cubicBezTo>
                                <a:pt x="40296" y="9839"/>
                                <a:pt x="41596" y="13333"/>
                                <a:pt x="41596" y="17053"/>
                              </a:cubicBezTo>
                              <a:cubicBezTo>
                                <a:pt x="41596" y="23172"/>
                                <a:pt x="37933" y="29497"/>
                                <a:pt x="30606" y="36029"/>
                              </a:cubicBezTo>
                              <a:cubicBezTo>
                                <a:pt x="35530" y="38055"/>
                                <a:pt x="39252" y="40948"/>
                                <a:pt x="41773" y="44710"/>
                              </a:cubicBezTo>
                              <a:cubicBezTo>
                                <a:pt x="44294" y="48472"/>
                                <a:pt x="45555" y="52896"/>
                                <a:pt x="45555" y="57981"/>
                              </a:cubicBezTo>
                              <a:cubicBezTo>
                                <a:pt x="45555" y="65257"/>
                                <a:pt x="43349" y="71562"/>
                                <a:pt x="38937" y="76895"/>
                              </a:cubicBezTo>
                              <a:cubicBezTo>
                                <a:pt x="33186" y="83840"/>
                                <a:pt x="24855" y="87313"/>
                                <a:pt x="13944" y="87313"/>
                              </a:cubicBezTo>
                              <a:cubicBezTo>
                                <a:pt x="8548" y="87313"/>
                                <a:pt x="4875" y="86610"/>
                                <a:pt x="2925" y="85204"/>
                              </a:cubicBezTo>
                              <a:cubicBezTo>
                                <a:pt x="975" y="83798"/>
                                <a:pt x="0" y="82290"/>
                                <a:pt x="0" y="80677"/>
                              </a:cubicBezTo>
                              <a:cubicBezTo>
                                <a:pt x="0" y="79478"/>
                                <a:pt x="463" y="78424"/>
                                <a:pt x="1389" y="77515"/>
                              </a:cubicBezTo>
                              <a:cubicBezTo>
                                <a:pt x="2314" y="76605"/>
                                <a:pt x="3427" y="76150"/>
                                <a:pt x="4727" y="76150"/>
                              </a:cubicBezTo>
                              <a:cubicBezTo>
                                <a:pt x="5712" y="76150"/>
                                <a:pt x="6716" y="76316"/>
                                <a:pt x="7740" y="76646"/>
                              </a:cubicBezTo>
                              <a:cubicBezTo>
                                <a:pt x="8410" y="76853"/>
                                <a:pt x="9926" y="77608"/>
                                <a:pt x="12290" y="78910"/>
                              </a:cubicBezTo>
                              <a:cubicBezTo>
                                <a:pt x="14653" y="80212"/>
                                <a:pt x="16288" y="80987"/>
                                <a:pt x="17194" y="81235"/>
                              </a:cubicBezTo>
                              <a:cubicBezTo>
                                <a:pt x="18651" y="81690"/>
                                <a:pt x="20207" y="81917"/>
                                <a:pt x="21861" y="81917"/>
                              </a:cubicBezTo>
                              <a:cubicBezTo>
                                <a:pt x="25879" y="81917"/>
                                <a:pt x="29375" y="80285"/>
                                <a:pt x="32349" y="77019"/>
                              </a:cubicBezTo>
                              <a:cubicBezTo>
                                <a:pt x="35323" y="73753"/>
                                <a:pt x="36810" y="69887"/>
                                <a:pt x="36810" y="65422"/>
                              </a:cubicBezTo>
                              <a:cubicBezTo>
                                <a:pt x="36810" y="62156"/>
                                <a:pt x="36121" y="58973"/>
                                <a:pt x="34742" y="55873"/>
                              </a:cubicBezTo>
                              <a:cubicBezTo>
                                <a:pt x="33718" y="53557"/>
                                <a:pt x="32595" y="51800"/>
                                <a:pt x="31374" y="50602"/>
                              </a:cubicBezTo>
                              <a:cubicBezTo>
                                <a:pt x="29680" y="48948"/>
                                <a:pt x="27356" y="47449"/>
                                <a:pt x="24402" y="46106"/>
                              </a:cubicBezTo>
                              <a:cubicBezTo>
                                <a:pt x="21448" y="44762"/>
                                <a:pt x="18435" y="44090"/>
                                <a:pt x="15362" y="44090"/>
                              </a:cubicBezTo>
                              <a:lnTo>
                                <a:pt x="13471" y="44090"/>
                              </a:lnTo>
                              <a:lnTo>
                                <a:pt x="13471" y="42230"/>
                              </a:lnTo>
                              <a:cubicBezTo>
                                <a:pt x="16583" y="41817"/>
                                <a:pt x="19705" y="40638"/>
                                <a:pt x="22836" y="38695"/>
                              </a:cubicBezTo>
                              <a:cubicBezTo>
                                <a:pt x="25968" y="36752"/>
                                <a:pt x="28243" y="34417"/>
                                <a:pt x="29661" y="31688"/>
                              </a:cubicBezTo>
                              <a:cubicBezTo>
                                <a:pt x="31079" y="28959"/>
                                <a:pt x="31788" y="25962"/>
                                <a:pt x="31788" y="22696"/>
                              </a:cubicBezTo>
                              <a:cubicBezTo>
                                <a:pt x="31788" y="18438"/>
                                <a:pt x="30518" y="14996"/>
                                <a:pt x="27977" y="12371"/>
                              </a:cubicBezTo>
                              <a:cubicBezTo>
                                <a:pt x="25436" y="9746"/>
                                <a:pt x="22275" y="8434"/>
                                <a:pt x="18494" y="8434"/>
                              </a:cubicBezTo>
                              <a:cubicBezTo>
                                <a:pt x="12388" y="8434"/>
                                <a:pt x="7287" y="11865"/>
                                <a:pt x="3191" y="18728"/>
                              </a:cubicBezTo>
                              <a:lnTo>
                                <a:pt x="1241" y="17735"/>
                              </a:lnTo>
                              <a:cubicBezTo>
                                <a:pt x="3525" y="12072"/>
                                <a:pt x="6411" y="7700"/>
                                <a:pt x="9897" y="4620"/>
                              </a:cubicBezTo>
                              <a:cubicBezTo>
                                <a:pt x="13383" y="1540"/>
                                <a:pt x="17726" y="0"/>
                                <a:pt x="22925"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15453" name="Shape 15453"/>
                      <wps:cNvSpPr/>
                      <wps:spPr>
                        <a:xfrm>
                          <a:off x="0" y="1736"/>
                          <a:ext cx="34328" cy="84088"/>
                        </a:xfrm>
                        <a:custGeom>
                          <a:avLst/>
                          <a:gdLst/>
                          <a:ahLst/>
                          <a:cxnLst/>
                          <a:rect l="0" t="0" r="0" b="0"/>
                          <a:pathLst>
                            <a:path w="34328" h="84088">
                              <a:moveTo>
                                <a:pt x="34328" y="81793"/>
                              </a:moveTo>
                              <a:lnTo>
                                <a:pt x="34328" y="84088"/>
                              </a:lnTo>
                              <a:lnTo>
                                <a:pt x="0" y="84088"/>
                              </a:lnTo>
                              <a:lnTo>
                                <a:pt x="0" y="81793"/>
                              </a:lnTo>
                              <a:lnTo>
                                <a:pt x="2836" y="81793"/>
                              </a:lnTo>
                              <a:cubicBezTo>
                                <a:pt x="6145" y="81793"/>
                                <a:pt x="8548" y="80781"/>
                                <a:pt x="10044" y="78755"/>
                              </a:cubicBezTo>
                              <a:cubicBezTo>
                                <a:pt x="10990" y="77432"/>
                                <a:pt x="11462" y="74249"/>
                                <a:pt x="11462" y="69205"/>
                              </a:cubicBezTo>
                              <a:lnTo>
                                <a:pt x="11462" y="14883"/>
                              </a:lnTo>
                              <a:cubicBezTo>
                                <a:pt x="11462" y="10625"/>
                                <a:pt x="11206" y="7813"/>
                                <a:pt x="10694" y="6449"/>
                              </a:cubicBezTo>
                              <a:cubicBezTo>
                                <a:pt x="10300" y="5416"/>
                                <a:pt x="9493" y="4527"/>
                                <a:pt x="8272" y="3783"/>
                              </a:cubicBezTo>
                              <a:cubicBezTo>
                                <a:pt x="6539" y="2791"/>
                                <a:pt x="4727" y="2294"/>
                                <a:pt x="2836" y="2294"/>
                              </a:cubicBezTo>
                              <a:lnTo>
                                <a:pt x="0" y="2294"/>
                              </a:lnTo>
                              <a:lnTo>
                                <a:pt x="0" y="0"/>
                              </a:lnTo>
                              <a:lnTo>
                                <a:pt x="34328" y="0"/>
                              </a:lnTo>
                              <a:lnTo>
                                <a:pt x="34328" y="2294"/>
                              </a:lnTo>
                              <a:lnTo>
                                <a:pt x="31433" y="2294"/>
                              </a:lnTo>
                              <a:cubicBezTo>
                                <a:pt x="28164" y="2294"/>
                                <a:pt x="25781" y="3307"/>
                                <a:pt x="24284" y="5333"/>
                              </a:cubicBezTo>
                              <a:cubicBezTo>
                                <a:pt x="23299" y="6656"/>
                                <a:pt x="22807" y="9839"/>
                                <a:pt x="22807" y="14883"/>
                              </a:cubicBezTo>
                              <a:lnTo>
                                <a:pt x="22807" y="69205"/>
                              </a:lnTo>
                              <a:cubicBezTo>
                                <a:pt x="22807" y="73463"/>
                                <a:pt x="23063" y="76274"/>
                                <a:pt x="23575" y="77639"/>
                              </a:cubicBezTo>
                              <a:cubicBezTo>
                                <a:pt x="23969" y="78672"/>
                                <a:pt x="24796" y="79561"/>
                                <a:pt x="26056" y="80305"/>
                              </a:cubicBezTo>
                              <a:cubicBezTo>
                                <a:pt x="27750" y="81297"/>
                                <a:pt x="29542" y="81793"/>
                                <a:pt x="31433" y="81793"/>
                              </a:cubicBezTo>
                              <a:lnTo>
                                <a:pt x="34328" y="81793"/>
                              </a:lnTo>
                              <a:close/>
                            </a:path>
                          </a:pathLst>
                        </a:custGeom>
                        <a:ln w="9525" cap="flat">
                          <a:round/>
                        </a:ln>
                      </wps:spPr>
                      <wps:style>
                        <a:lnRef idx="1">
                          <a:srgbClr val="000000"/>
                        </a:lnRef>
                        <a:fillRef idx="0">
                          <a:srgbClr val="000000">
                            <a:alpha val="0"/>
                          </a:srgbClr>
                        </a:fillRef>
                        <a:effectRef idx="0">
                          <a:scrgbClr r="0" g="0" b="0"/>
                        </a:effectRef>
                        <a:fontRef idx="none"/>
                      </wps:style>
                      <wps:bodyPr/>
                    </wps:wsp>
                    <wps:wsp>
                      <wps:cNvPr id="15454" name="Shape 15454"/>
                      <wps:cNvSpPr/>
                      <wps:spPr>
                        <a:xfrm>
                          <a:off x="40946" y="1736"/>
                          <a:ext cx="67239" cy="84088"/>
                        </a:xfrm>
                        <a:custGeom>
                          <a:avLst/>
                          <a:gdLst/>
                          <a:ahLst/>
                          <a:cxnLst/>
                          <a:rect l="0" t="0" r="0" b="0"/>
                          <a:pathLst>
                            <a:path w="67239" h="84088">
                              <a:moveTo>
                                <a:pt x="66353" y="0"/>
                              </a:moveTo>
                              <a:lnTo>
                                <a:pt x="67239" y="19720"/>
                              </a:lnTo>
                              <a:lnTo>
                                <a:pt x="64994" y="19720"/>
                              </a:lnTo>
                              <a:cubicBezTo>
                                <a:pt x="64560" y="16247"/>
                                <a:pt x="63969" y="13767"/>
                                <a:pt x="63221" y="12278"/>
                              </a:cubicBezTo>
                              <a:cubicBezTo>
                                <a:pt x="62000" y="9881"/>
                                <a:pt x="60375" y="8113"/>
                                <a:pt x="58347" y="6976"/>
                              </a:cubicBezTo>
                              <a:cubicBezTo>
                                <a:pt x="56318" y="5839"/>
                                <a:pt x="53649" y="5271"/>
                                <a:pt x="50341" y="5271"/>
                              </a:cubicBezTo>
                              <a:lnTo>
                                <a:pt x="39055" y="5271"/>
                              </a:lnTo>
                              <a:lnTo>
                                <a:pt x="39055" y="69515"/>
                              </a:lnTo>
                              <a:cubicBezTo>
                                <a:pt x="39055" y="74683"/>
                                <a:pt x="39587" y="77907"/>
                                <a:pt x="40651" y="79189"/>
                              </a:cubicBezTo>
                              <a:cubicBezTo>
                                <a:pt x="42147" y="80925"/>
                                <a:pt x="44452" y="81793"/>
                                <a:pt x="47563" y="81793"/>
                              </a:cubicBezTo>
                              <a:lnTo>
                                <a:pt x="50341" y="81793"/>
                              </a:lnTo>
                              <a:lnTo>
                                <a:pt x="50341" y="84088"/>
                              </a:lnTo>
                              <a:lnTo>
                                <a:pt x="16367" y="84088"/>
                              </a:lnTo>
                              <a:lnTo>
                                <a:pt x="16367" y="81793"/>
                              </a:lnTo>
                              <a:lnTo>
                                <a:pt x="19203" y="81793"/>
                              </a:lnTo>
                              <a:cubicBezTo>
                                <a:pt x="22590" y="81793"/>
                                <a:pt x="24993" y="80719"/>
                                <a:pt x="26411" y="78569"/>
                              </a:cubicBezTo>
                              <a:cubicBezTo>
                                <a:pt x="27278" y="77246"/>
                                <a:pt x="27711" y="74228"/>
                                <a:pt x="27711" y="69515"/>
                              </a:cubicBezTo>
                              <a:lnTo>
                                <a:pt x="27711" y="5271"/>
                              </a:lnTo>
                              <a:lnTo>
                                <a:pt x="18080" y="5271"/>
                              </a:lnTo>
                              <a:cubicBezTo>
                                <a:pt x="14338" y="5271"/>
                                <a:pt x="11679" y="5560"/>
                                <a:pt x="10104" y="6139"/>
                              </a:cubicBezTo>
                              <a:cubicBezTo>
                                <a:pt x="8055" y="6925"/>
                                <a:pt x="6302" y="8434"/>
                                <a:pt x="4845" y="10666"/>
                              </a:cubicBezTo>
                              <a:cubicBezTo>
                                <a:pt x="3388" y="12898"/>
                                <a:pt x="2521" y="15916"/>
                                <a:pt x="2245" y="19720"/>
                              </a:cubicBezTo>
                              <a:lnTo>
                                <a:pt x="0" y="19720"/>
                              </a:lnTo>
                              <a:lnTo>
                                <a:pt x="945" y="0"/>
                              </a:lnTo>
                              <a:lnTo>
                                <a:pt x="66353" y="0"/>
                              </a:lnTo>
                              <a:close/>
                            </a:path>
                          </a:pathLst>
                        </a:custGeom>
                        <a:ln w="9525" cap="flat">
                          <a:round/>
                        </a:ln>
                      </wps:spPr>
                      <wps:style>
                        <a:lnRef idx="1">
                          <a:srgbClr val="000000"/>
                        </a:lnRef>
                        <a:fillRef idx="0">
                          <a:srgbClr val="000000">
                            <a:alpha val="0"/>
                          </a:srgbClr>
                        </a:fillRef>
                        <a:effectRef idx="0">
                          <a:scrgbClr r="0" g="0" b="0"/>
                        </a:effectRef>
                        <a:fontRef idx="none"/>
                      </wps:style>
                      <wps:bodyPr/>
                    </wps:wsp>
                    <wps:wsp>
                      <wps:cNvPr id="15455" name="Shape 15455"/>
                      <wps:cNvSpPr/>
                      <wps:spPr>
                        <a:xfrm>
                          <a:off x="113680" y="1736"/>
                          <a:ext cx="68657" cy="84088"/>
                        </a:xfrm>
                        <a:custGeom>
                          <a:avLst/>
                          <a:gdLst/>
                          <a:ahLst/>
                          <a:cxnLst/>
                          <a:rect l="0" t="0" r="0" b="0"/>
                          <a:pathLst>
                            <a:path w="68657" h="84088">
                              <a:moveTo>
                                <a:pt x="22807" y="4589"/>
                              </a:moveTo>
                              <a:lnTo>
                                <a:pt x="22807" y="37827"/>
                              </a:lnTo>
                              <a:lnTo>
                                <a:pt x="40414" y="37827"/>
                              </a:lnTo>
                              <a:cubicBezTo>
                                <a:pt x="44983" y="37827"/>
                                <a:pt x="48036" y="37104"/>
                                <a:pt x="49572" y="35657"/>
                              </a:cubicBezTo>
                              <a:cubicBezTo>
                                <a:pt x="51621" y="33755"/>
                                <a:pt x="52763" y="30406"/>
                                <a:pt x="52999" y="25611"/>
                              </a:cubicBezTo>
                              <a:lnTo>
                                <a:pt x="55185" y="25611"/>
                              </a:lnTo>
                              <a:lnTo>
                                <a:pt x="55185" y="54880"/>
                              </a:lnTo>
                              <a:lnTo>
                                <a:pt x="52999" y="54880"/>
                              </a:lnTo>
                              <a:cubicBezTo>
                                <a:pt x="52448" y="50788"/>
                                <a:pt x="51896" y="48162"/>
                                <a:pt x="51345" y="47005"/>
                              </a:cubicBezTo>
                              <a:cubicBezTo>
                                <a:pt x="50636" y="45558"/>
                                <a:pt x="49474" y="44421"/>
                                <a:pt x="47859" y="43594"/>
                              </a:cubicBezTo>
                              <a:cubicBezTo>
                                <a:pt x="46244" y="42767"/>
                                <a:pt x="43762" y="42354"/>
                                <a:pt x="40414" y="42354"/>
                              </a:cubicBezTo>
                              <a:lnTo>
                                <a:pt x="22807" y="42354"/>
                              </a:lnTo>
                              <a:lnTo>
                                <a:pt x="22807" y="70073"/>
                              </a:lnTo>
                              <a:cubicBezTo>
                                <a:pt x="22807" y="73794"/>
                                <a:pt x="22964" y="76057"/>
                                <a:pt x="23279" y="76864"/>
                              </a:cubicBezTo>
                              <a:cubicBezTo>
                                <a:pt x="23595" y="77670"/>
                                <a:pt x="24146" y="78310"/>
                                <a:pt x="24934" y="78786"/>
                              </a:cubicBezTo>
                              <a:cubicBezTo>
                                <a:pt x="25722" y="79261"/>
                                <a:pt x="27218" y="79499"/>
                                <a:pt x="29424" y="79499"/>
                              </a:cubicBezTo>
                              <a:lnTo>
                                <a:pt x="43014" y="79499"/>
                              </a:lnTo>
                              <a:cubicBezTo>
                                <a:pt x="47544" y="79499"/>
                                <a:pt x="50833" y="79168"/>
                                <a:pt x="52881" y="78507"/>
                              </a:cubicBezTo>
                              <a:cubicBezTo>
                                <a:pt x="54929" y="77845"/>
                                <a:pt x="56899" y="76543"/>
                                <a:pt x="58790" y="74600"/>
                              </a:cubicBezTo>
                              <a:cubicBezTo>
                                <a:pt x="61232" y="72037"/>
                                <a:pt x="63733" y="68172"/>
                                <a:pt x="66293" y="63004"/>
                              </a:cubicBezTo>
                              <a:lnTo>
                                <a:pt x="68657" y="63004"/>
                              </a:lnTo>
                              <a:lnTo>
                                <a:pt x="61744" y="84088"/>
                              </a:lnTo>
                              <a:lnTo>
                                <a:pt x="0" y="84088"/>
                              </a:lnTo>
                              <a:lnTo>
                                <a:pt x="0" y="81793"/>
                              </a:lnTo>
                              <a:lnTo>
                                <a:pt x="2836" y="81793"/>
                              </a:lnTo>
                              <a:cubicBezTo>
                                <a:pt x="4727" y="81793"/>
                                <a:pt x="6519" y="81318"/>
                                <a:pt x="8213" y="80367"/>
                              </a:cubicBezTo>
                              <a:cubicBezTo>
                                <a:pt x="9473" y="79706"/>
                                <a:pt x="10330" y="78714"/>
                                <a:pt x="10783" y="77391"/>
                              </a:cubicBezTo>
                              <a:cubicBezTo>
                                <a:pt x="11236" y="76068"/>
                                <a:pt x="11462" y="73360"/>
                                <a:pt x="11462" y="69267"/>
                              </a:cubicBezTo>
                              <a:lnTo>
                                <a:pt x="11462" y="14635"/>
                              </a:lnTo>
                              <a:cubicBezTo>
                                <a:pt x="11462" y="9302"/>
                                <a:pt x="10950" y="6015"/>
                                <a:pt x="9926" y="4775"/>
                              </a:cubicBezTo>
                              <a:cubicBezTo>
                                <a:pt x="8508" y="3121"/>
                                <a:pt x="6145" y="2294"/>
                                <a:pt x="2836" y="2294"/>
                              </a:cubicBezTo>
                              <a:lnTo>
                                <a:pt x="0" y="2294"/>
                              </a:lnTo>
                              <a:lnTo>
                                <a:pt x="0" y="0"/>
                              </a:lnTo>
                              <a:lnTo>
                                <a:pt x="61744" y="0"/>
                              </a:lnTo>
                              <a:lnTo>
                                <a:pt x="62630" y="18417"/>
                              </a:lnTo>
                              <a:lnTo>
                                <a:pt x="60326" y="18417"/>
                              </a:lnTo>
                              <a:cubicBezTo>
                                <a:pt x="59499" y="13994"/>
                                <a:pt x="58583" y="10955"/>
                                <a:pt x="57578" y="9302"/>
                              </a:cubicBezTo>
                              <a:cubicBezTo>
                                <a:pt x="56574" y="7648"/>
                                <a:pt x="55087" y="6387"/>
                                <a:pt x="53117" y="5519"/>
                              </a:cubicBezTo>
                              <a:cubicBezTo>
                                <a:pt x="51542" y="4899"/>
                                <a:pt x="48765" y="4589"/>
                                <a:pt x="44786" y="4589"/>
                              </a:cubicBezTo>
                              <a:lnTo>
                                <a:pt x="22807" y="4589"/>
                              </a:lnTo>
                              <a:close/>
                            </a:path>
                          </a:pathLst>
                        </a:custGeom>
                        <a:ln w="9525" cap="flat">
                          <a:round/>
                        </a:ln>
                      </wps:spPr>
                      <wps:style>
                        <a:lnRef idx="1">
                          <a:srgbClr val="000000"/>
                        </a:lnRef>
                        <a:fillRef idx="0">
                          <a:srgbClr val="000000">
                            <a:alpha val="0"/>
                          </a:srgbClr>
                        </a:fillRef>
                        <a:effectRef idx="0">
                          <a:scrgbClr r="0" g="0" b="0"/>
                        </a:effectRef>
                        <a:fontRef idx="none"/>
                      </wps:style>
                      <wps:bodyPr/>
                    </wps:wsp>
                    <wps:wsp>
                      <wps:cNvPr id="15456" name="Shape 15456"/>
                      <wps:cNvSpPr/>
                      <wps:spPr>
                        <a:xfrm>
                          <a:off x="187181" y="1736"/>
                          <a:ext cx="79706" cy="84088"/>
                        </a:xfrm>
                        <a:custGeom>
                          <a:avLst/>
                          <a:gdLst/>
                          <a:ahLst/>
                          <a:cxnLst/>
                          <a:rect l="0" t="0" r="0" b="0"/>
                          <a:pathLst>
                            <a:path w="79706" h="84088">
                              <a:moveTo>
                                <a:pt x="79706" y="84088"/>
                              </a:moveTo>
                              <a:lnTo>
                                <a:pt x="58317" y="84088"/>
                              </a:lnTo>
                              <a:lnTo>
                                <a:pt x="31197" y="44772"/>
                              </a:lnTo>
                              <a:cubicBezTo>
                                <a:pt x="29188" y="44855"/>
                                <a:pt x="27553" y="44896"/>
                                <a:pt x="26293" y="44896"/>
                              </a:cubicBezTo>
                              <a:cubicBezTo>
                                <a:pt x="25781" y="44896"/>
                                <a:pt x="25229" y="44886"/>
                                <a:pt x="24639" y="44865"/>
                              </a:cubicBezTo>
                              <a:cubicBezTo>
                                <a:pt x="24048" y="44845"/>
                                <a:pt x="23437" y="44814"/>
                                <a:pt x="22807" y="44772"/>
                              </a:cubicBezTo>
                              <a:lnTo>
                                <a:pt x="22807" y="69205"/>
                              </a:lnTo>
                              <a:cubicBezTo>
                                <a:pt x="22807" y="74497"/>
                                <a:pt x="23358" y="77783"/>
                                <a:pt x="24461" y="79065"/>
                              </a:cubicBezTo>
                              <a:cubicBezTo>
                                <a:pt x="25958" y="80884"/>
                                <a:pt x="28203" y="81793"/>
                                <a:pt x="31197" y="81793"/>
                              </a:cubicBezTo>
                              <a:lnTo>
                                <a:pt x="34328" y="81793"/>
                              </a:lnTo>
                              <a:lnTo>
                                <a:pt x="34328" y="84088"/>
                              </a:lnTo>
                              <a:lnTo>
                                <a:pt x="0" y="84088"/>
                              </a:lnTo>
                              <a:lnTo>
                                <a:pt x="0" y="81793"/>
                              </a:lnTo>
                              <a:lnTo>
                                <a:pt x="3013" y="81793"/>
                              </a:lnTo>
                              <a:cubicBezTo>
                                <a:pt x="6401" y="81793"/>
                                <a:pt x="8823" y="80636"/>
                                <a:pt x="10281" y="78321"/>
                              </a:cubicBezTo>
                              <a:cubicBezTo>
                                <a:pt x="11108" y="77039"/>
                                <a:pt x="11522" y="74001"/>
                                <a:pt x="11522" y="69205"/>
                              </a:cubicBezTo>
                              <a:lnTo>
                                <a:pt x="11522" y="14883"/>
                              </a:lnTo>
                              <a:cubicBezTo>
                                <a:pt x="11522" y="9591"/>
                                <a:pt x="10970" y="6305"/>
                                <a:pt x="9867" y="5023"/>
                              </a:cubicBezTo>
                              <a:cubicBezTo>
                                <a:pt x="8331" y="3204"/>
                                <a:pt x="6046" y="2294"/>
                                <a:pt x="3013" y="2294"/>
                              </a:cubicBezTo>
                              <a:lnTo>
                                <a:pt x="0" y="2294"/>
                              </a:lnTo>
                              <a:lnTo>
                                <a:pt x="0" y="0"/>
                              </a:lnTo>
                              <a:lnTo>
                                <a:pt x="29188" y="0"/>
                              </a:lnTo>
                              <a:cubicBezTo>
                                <a:pt x="37696" y="0"/>
                                <a:pt x="43969" y="651"/>
                                <a:pt x="48007" y="1953"/>
                              </a:cubicBezTo>
                              <a:cubicBezTo>
                                <a:pt x="52044" y="3256"/>
                                <a:pt x="55471" y="5653"/>
                                <a:pt x="58287" y="9147"/>
                              </a:cubicBezTo>
                              <a:cubicBezTo>
                                <a:pt x="61104" y="12640"/>
                                <a:pt x="62512" y="16805"/>
                                <a:pt x="62512" y="21642"/>
                              </a:cubicBezTo>
                              <a:cubicBezTo>
                                <a:pt x="62512" y="26810"/>
                                <a:pt x="60907" y="31295"/>
                                <a:pt x="57697" y="35099"/>
                              </a:cubicBezTo>
                              <a:cubicBezTo>
                                <a:pt x="54486" y="38902"/>
                                <a:pt x="49513" y="41589"/>
                                <a:pt x="42778" y="43160"/>
                              </a:cubicBezTo>
                              <a:lnTo>
                                <a:pt x="59321" y="67283"/>
                              </a:lnTo>
                              <a:cubicBezTo>
                                <a:pt x="63103" y="72822"/>
                                <a:pt x="66353" y="76502"/>
                                <a:pt x="69070" y="78321"/>
                              </a:cubicBezTo>
                              <a:cubicBezTo>
                                <a:pt x="71788" y="80140"/>
                                <a:pt x="75333" y="81297"/>
                                <a:pt x="79706" y="81793"/>
                              </a:cubicBezTo>
                              <a:lnTo>
                                <a:pt x="79706" y="84088"/>
                              </a:lnTo>
                              <a:close/>
                            </a:path>
                          </a:pathLst>
                        </a:custGeom>
                        <a:ln w="9525" cap="flat">
                          <a:round/>
                        </a:ln>
                      </wps:spPr>
                      <wps:style>
                        <a:lnRef idx="1">
                          <a:srgbClr val="000000"/>
                        </a:lnRef>
                        <a:fillRef idx="0">
                          <a:srgbClr val="000000">
                            <a:alpha val="0"/>
                          </a:srgbClr>
                        </a:fillRef>
                        <a:effectRef idx="0">
                          <a:scrgbClr r="0" g="0" b="0"/>
                        </a:effectRef>
                        <a:fontRef idx="none"/>
                      </wps:style>
                      <wps:bodyPr/>
                    </wps:wsp>
                    <wps:wsp>
                      <wps:cNvPr id="15457" name="Shape 15457"/>
                      <wps:cNvSpPr/>
                      <wps:spPr>
                        <a:xfrm>
                          <a:off x="209988" y="6449"/>
                          <a:ext cx="26411" cy="36215"/>
                        </a:xfrm>
                        <a:custGeom>
                          <a:avLst/>
                          <a:gdLst/>
                          <a:ahLst/>
                          <a:cxnLst/>
                          <a:rect l="0" t="0" r="0" b="0"/>
                          <a:pathLst>
                            <a:path w="26411" h="36215">
                              <a:moveTo>
                                <a:pt x="0" y="36153"/>
                              </a:moveTo>
                              <a:cubicBezTo>
                                <a:pt x="749" y="36153"/>
                                <a:pt x="1398" y="36163"/>
                                <a:pt x="1950" y="36184"/>
                              </a:cubicBezTo>
                              <a:cubicBezTo>
                                <a:pt x="2501" y="36205"/>
                                <a:pt x="2954" y="36215"/>
                                <a:pt x="3309" y="36215"/>
                              </a:cubicBezTo>
                              <a:cubicBezTo>
                                <a:pt x="10950" y="36215"/>
                                <a:pt x="16711" y="34479"/>
                                <a:pt x="20591" y="31006"/>
                              </a:cubicBezTo>
                              <a:cubicBezTo>
                                <a:pt x="24471" y="27533"/>
                                <a:pt x="26411" y="23110"/>
                                <a:pt x="26411" y="17735"/>
                              </a:cubicBezTo>
                              <a:cubicBezTo>
                                <a:pt x="26411" y="12485"/>
                                <a:pt x="24845" y="8217"/>
                                <a:pt x="21714" y="4930"/>
                              </a:cubicBezTo>
                              <a:cubicBezTo>
                                <a:pt x="18582" y="1643"/>
                                <a:pt x="14436" y="0"/>
                                <a:pt x="9276" y="0"/>
                              </a:cubicBezTo>
                              <a:cubicBezTo>
                                <a:pt x="6992" y="0"/>
                                <a:pt x="3900" y="393"/>
                                <a:pt x="0" y="1178"/>
                              </a:cubicBezTo>
                              <a:lnTo>
                                <a:pt x="0" y="36153"/>
                              </a:lnTo>
                              <a:close/>
                            </a:path>
                          </a:pathLst>
                        </a:custGeom>
                        <a:ln w="9525" cap="flat">
                          <a:round/>
                        </a:ln>
                      </wps:spPr>
                      <wps:style>
                        <a:lnRef idx="1">
                          <a:srgbClr val="000000"/>
                        </a:lnRef>
                        <a:fillRef idx="0">
                          <a:srgbClr val="000000">
                            <a:alpha val="0"/>
                          </a:srgbClr>
                        </a:fillRef>
                        <a:effectRef idx="0">
                          <a:scrgbClr r="0" g="0" b="0"/>
                        </a:effectRef>
                        <a:fontRef idx="none"/>
                      </wps:style>
                      <wps:bodyPr/>
                    </wps:wsp>
                    <wps:wsp>
                      <wps:cNvPr id="15458" name="Shape 15458"/>
                      <wps:cNvSpPr/>
                      <wps:spPr>
                        <a:xfrm>
                          <a:off x="264819" y="108024"/>
                          <a:ext cx="62571" cy="5209"/>
                        </a:xfrm>
                        <a:custGeom>
                          <a:avLst/>
                          <a:gdLst/>
                          <a:ahLst/>
                          <a:cxnLst/>
                          <a:rect l="0" t="0" r="0" b="0"/>
                          <a:pathLst>
                            <a:path w="62571" h="5209">
                              <a:moveTo>
                                <a:pt x="62571" y="5209"/>
                              </a:moveTo>
                              <a:lnTo>
                                <a:pt x="0" y="5209"/>
                              </a:lnTo>
                              <a:lnTo>
                                <a:pt x="0" y="0"/>
                              </a:lnTo>
                              <a:lnTo>
                                <a:pt x="62571" y="0"/>
                              </a:lnTo>
                              <a:lnTo>
                                <a:pt x="62571" y="5209"/>
                              </a:lnTo>
                              <a:close/>
                            </a:path>
                          </a:pathLst>
                        </a:custGeom>
                        <a:ln w="9525" cap="flat">
                          <a:round/>
                        </a:ln>
                      </wps:spPr>
                      <wps:style>
                        <a:lnRef idx="1">
                          <a:srgbClr val="000000"/>
                        </a:lnRef>
                        <a:fillRef idx="0">
                          <a:srgbClr val="000000">
                            <a:alpha val="0"/>
                          </a:srgbClr>
                        </a:fillRef>
                        <a:effectRef idx="0">
                          <a:scrgbClr r="0" g="0" b="0"/>
                        </a:effectRef>
                        <a:fontRef idx="none"/>
                      </wps:style>
                      <wps:bodyPr/>
                    </wps:wsp>
                    <wps:wsp>
                      <wps:cNvPr id="15459" name="Shape 15459"/>
                      <wps:cNvSpPr/>
                      <wps:spPr>
                        <a:xfrm>
                          <a:off x="328395" y="1736"/>
                          <a:ext cx="80710" cy="84088"/>
                        </a:xfrm>
                        <a:custGeom>
                          <a:avLst/>
                          <a:gdLst/>
                          <a:ahLst/>
                          <a:cxnLst/>
                          <a:rect l="0" t="0" r="0" b="0"/>
                          <a:pathLst>
                            <a:path w="80710" h="84088">
                              <a:moveTo>
                                <a:pt x="0" y="84088"/>
                              </a:moveTo>
                              <a:lnTo>
                                <a:pt x="0" y="81793"/>
                              </a:lnTo>
                              <a:lnTo>
                                <a:pt x="3013" y="81793"/>
                              </a:lnTo>
                              <a:cubicBezTo>
                                <a:pt x="6401" y="81793"/>
                                <a:pt x="8804" y="80657"/>
                                <a:pt x="10222" y="78383"/>
                              </a:cubicBezTo>
                              <a:cubicBezTo>
                                <a:pt x="11088" y="77019"/>
                                <a:pt x="11522" y="73959"/>
                                <a:pt x="11522" y="69205"/>
                              </a:cubicBezTo>
                              <a:lnTo>
                                <a:pt x="11522" y="14883"/>
                              </a:lnTo>
                              <a:cubicBezTo>
                                <a:pt x="11522" y="9632"/>
                                <a:pt x="10970" y="6346"/>
                                <a:pt x="9867" y="5023"/>
                              </a:cubicBezTo>
                              <a:cubicBezTo>
                                <a:pt x="8331" y="3204"/>
                                <a:pt x="6046" y="2294"/>
                                <a:pt x="3013" y="2294"/>
                              </a:cubicBezTo>
                              <a:lnTo>
                                <a:pt x="0" y="2294"/>
                              </a:lnTo>
                              <a:lnTo>
                                <a:pt x="0" y="0"/>
                              </a:lnTo>
                              <a:lnTo>
                                <a:pt x="32615" y="0"/>
                              </a:lnTo>
                              <a:cubicBezTo>
                                <a:pt x="44590" y="0"/>
                                <a:pt x="53698" y="1426"/>
                                <a:pt x="59942" y="4279"/>
                              </a:cubicBezTo>
                              <a:cubicBezTo>
                                <a:pt x="66185" y="7131"/>
                                <a:pt x="71207" y="11886"/>
                                <a:pt x="75009" y="18542"/>
                              </a:cubicBezTo>
                              <a:cubicBezTo>
                                <a:pt x="78810" y="25197"/>
                                <a:pt x="80710" y="32887"/>
                                <a:pt x="80710" y="41610"/>
                              </a:cubicBezTo>
                              <a:cubicBezTo>
                                <a:pt x="80710" y="53309"/>
                                <a:pt x="77323" y="63087"/>
                                <a:pt x="70548" y="70941"/>
                              </a:cubicBezTo>
                              <a:cubicBezTo>
                                <a:pt x="62945" y="79706"/>
                                <a:pt x="51365" y="84088"/>
                                <a:pt x="35806" y="84088"/>
                              </a:cubicBezTo>
                              <a:lnTo>
                                <a:pt x="0" y="84088"/>
                              </a:lnTo>
                              <a:close/>
                            </a:path>
                          </a:pathLst>
                        </a:custGeom>
                        <a:ln w="9525" cap="flat">
                          <a:round/>
                        </a:ln>
                      </wps:spPr>
                      <wps:style>
                        <a:lnRef idx="1">
                          <a:srgbClr val="000000"/>
                        </a:lnRef>
                        <a:fillRef idx="0">
                          <a:srgbClr val="000000">
                            <a:alpha val="0"/>
                          </a:srgbClr>
                        </a:fillRef>
                        <a:effectRef idx="0">
                          <a:scrgbClr r="0" g="0" b="0"/>
                        </a:effectRef>
                        <a:fontRef idx="none"/>
                      </wps:style>
                      <wps:bodyPr/>
                    </wps:wsp>
                    <wps:wsp>
                      <wps:cNvPr id="15460" name="Shape 15460"/>
                      <wps:cNvSpPr/>
                      <wps:spPr>
                        <a:xfrm>
                          <a:off x="351261" y="6449"/>
                          <a:ext cx="44373" cy="75034"/>
                        </a:xfrm>
                        <a:custGeom>
                          <a:avLst/>
                          <a:gdLst/>
                          <a:ahLst/>
                          <a:cxnLst/>
                          <a:rect l="0" t="0" r="0" b="0"/>
                          <a:pathLst>
                            <a:path w="44373" h="75034">
                              <a:moveTo>
                                <a:pt x="0" y="73298"/>
                              </a:moveTo>
                              <a:cubicBezTo>
                                <a:pt x="5003" y="74455"/>
                                <a:pt x="9198" y="75034"/>
                                <a:pt x="12585" y="75034"/>
                              </a:cubicBezTo>
                              <a:cubicBezTo>
                                <a:pt x="21724" y="75034"/>
                                <a:pt x="29306" y="71665"/>
                                <a:pt x="35333" y="64926"/>
                              </a:cubicBezTo>
                              <a:cubicBezTo>
                                <a:pt x="41359" y="58188"/>
                                <a:pt x="44373" y="49051"/>
                                <a:pt x="44373" y="37517"/>
                              </a:cubicBezTo>
                              <a:cubicBezTo>
                                <a:pt x="44373" y="25900"/>
                                <a:pt x="41359" y="16743"/>
                                <a:pt x="35333" y="10046"/>
                              </a:cubicBezTo>
                              <a:cubicBezTo>
                                <a:pt x="29306" y="3349"/>
                                <a:pt x="21566" y="0"/>
                                <a:pt x="12112" y="0"/>
                              </a:cubicBezTo>
                              <a:cubicBezTo>
                                <a:pt x="8567" y="0"/>
                                <a:pt x="4530" y="599"/>
                                <a:pt x="0" y="1798"/>
                              </a:cubicBezTo>
                              <a:lnTo>
                                <a:pt x="0" y="73298"/>
                              </a:lnTo>
                              <a:close/>
                            </a:path>
                          </a:pathLst>
                        </a:custGeom>
                        <a:ln w="9525" cap="flat">
                          <a:round/>
                        </a:ln>
                      </wps:spPr>
                      <wps:style>
                        <a:lnRef idx="1">
                          <a:srgbClr val="000000"/>
                        </a:lnRef>
                        <a:fillRef idx="0">
                          <a:srgbClr val="000000">
                            <a:alpha val="0"/>
                          </a:srgbClr>
                        </a:fillRef>
                        <a:effectRef idx="0">
                          <a:scrgbClr r="0" g="0" b="0"/>
                        </a:effectRef>
                        <a:fontRef idx="none"/>
                      </wps:style>
                      <wps:bodyPr/>
                    </wps:wsp>
                    <wps:wsp>
                      <wps:cNvPr id="15461" name="Shape 15461"/>
                      <wps:cNvSpPr/>
                      <wps:spPr>
                        <a:xfrm>
                          <a:off x="412709" y="108024"/>
                          <a:ext cx="62571" cy="5209"/>
                        </a:xfrm>
                        <a:custGeom>
                          <a:avLst/>
                          <a:gdLst/>
                          <a:ahLst/>
                          <a:cxnLst/>
                          <a:rect l="0" t="0" r="0" b="0"/>
                          <a:pathLst>
                            <a:path w="62571" h="5209">
                              <a:moveTo>
                                <a:pt x="62571" y="5209"/>
                              </a:moveTo>
                              <a:lnTo>
                                <a:pt x="0" y="5209"/>
                              </a:lnTo>
                              <a:lnTo>
                                <a:pt x="0" y="0"/>
                              </a:lnTo>
                              <a:lnTo>
                                <a:pt x="62571" y="0"/>
                              </a:lnTo>
                              <a:lnTo>
                                <a:pt x="62571" y="5209"/>
                              </a:lnTo>
                              <a:close/>
                            </a:path>
                          </a:pathLst>
                        </a:custGeom>
                        <a:ln w="9525" cap="flat">
                          <a:round/>
                        </a:ln>
                      </wps:spPr>
                      <wps:style>
                        <a:lnRef idx="1">
                          <a:srgbClr val="000000"/>
                        </a:lnRef>
                        <a:fillRef idx="0">
                          <a:srgbClr val="000000">
                            <a:alpha val="0"/>
                          </a:srgbClr>
                        </a:fillRef>
                        <a:effectRef idx="0">
                          <a:scrgbClr r="0" g="0" b="0"/>
                        </a:effectRef>
                        <a:fontRef idx="none"/>
                      </wps:style>
                      <wps:bodyPr/>
                    </wps:wsp>
                    <wps:wsp>
                      <wps:cNvPr id="15462" name="Shape 15462"/>
                      <wps:cNvSpPr/>
                      <wps:spPr>
                        <a:xfrm>
                          <a:off x="475280" y="1736"/>
                          <a:ext cx="84846" cy="86010"/>
                        </a:xfrm>
                        <a:custGeom>
                          <a:avLst/>
                          <a:gdLst/>
                          <a:ahLst/>
                          <a:cxnLst/>
                          <a:rect l="0" t="0" r="0" b="0"/>
                          <a:pathLst>
                            <a:path w="84846" h="86010">
                              <a:moveTo>
                                <a:pt x="84846" y="0"/>
                              </a:moveTo>
                              <a:lnTo>
                                <a:pt x="84846" y="2294"/>
                              </a:lnTo>
                              <a:cubicBezTo>
                                <a:pt x="82010" y="2832"/>
                                <a:pt x="79863" y="3783"/>
                                <a:pt x="78406" y="5147"/>
                              </a:cubicBezTo>
                              <a:cubicBezTo>
                                <a:pt x="76318" y="7173"/>
                                <a:pt x="74467" y="10273"/>
                                <a:pt x="72852" y="14449"/>
                              </a:cubicBezTo>
                              <a:lnTo>
                                <a:pt x="44905" y="86010"/>
                              </a:lnTo>
                              <a:lnTo>
                                <a:pt x="42718" y="86010"/>
                              </a:lnTo>
                              <a:lnTo>
                                <a:pt x="12703" y="13519"/>
                              </a:lnTo>
                              <a:cubicBezTo>
                                <a:pt x="11167" y="9798"/>
                                <a:pt x="10084" y="7524"/>
                                <a:pt x="9454" y="6697"/>
                              </a:cubicBezTo>
                              <a:cubicBezTo>
                                <a:pt x="8469" y="5416"/>
                                <a:pt x="7258" y="4413"/>
                                <a:pt x="5820" y="3690"/>
                              </a:cubicBezTo>
                              <a:cubicBezTo>
                                <a:pt x="4382" y="2966"/>
                                <a:pt x="2442" y="2501"/>
                                <a:pt x="0" y="2294"/>
                              </a:cubicBezTo>
                              <a:lnTo>
                                <a:pt x="0" y="0"/>
                              </a:lnTo>
                              <a:lnTo>
                                <a:pt x="32733" y="0"/>
                              </a:lnTo>
                              <a:lnTo>
                                <a:pt x="32733" y="2294"/>
                              </a:lnTo>
                              <a:cubicBezTo>
                                <a:pt x="29030" y="2667"/>
                                <a:pt x="26628" y="3328"/>
                                <a:pt x="25525" y="4279"/>
                              </a:cubicBezTo>
                              <a:cubicBezTo>
                                <a:pt x="24422" y="5230"/>
                                <a:pt x="23870" y="6449"/>
                                <a:pt x="23870" y="7938"/>
                              </a:cubicBezTo>
                              <a:cubicBezTo>
                                <a:pt x="23870" y="10005"/>
                                <a:pt x="24776" y="13229"/>
                                <a:pt x="26588" y="17611"/>
                              </a:cubicBezTo>
                              <a:lnTo>
                                <a:pt x="46973" y="66911"/>
                              </a:lnTo>
                              <a:lnTo>
                                <a:pt x="65880" y="18231"/>
                              </a:lnTo>
                              <a:cubicBezTo>
                                <a:pt x="67731" y="13436"/>
                                <a:pt x="68657" y="10108"/>
                                <a:pt x="68657" y="8248"/>
                              </a:cubicBezTo>
                              <a:cubicBezTo>
                                <a:pt x="68657" y="7049"/>
                                <a:pt x="68086" y="5901"/>
                                <a:pt x="66943" y="4806"/>
                              </a:cubicBezTo>
                              <a:cubicBezTo>
                                <a:pt x="65801" y="3710"/>
                                <a:pt x="63871" y="2935"/>
                                <a:pt x="61153" y="2480"/>
                              </a:cubicBezTo>
                              <a:cubicBezTo>
                                <a:pt x="60956" y="2439"/>
                                <a:pt x="60621" y="2377"/>
                                <a:pt x="60149" y="2294"/>
                              </a:cubicBezTo>
                              <a:lnTo>
                                <a:pt x="60149" y="0"/>
                              </a:lnTo>
                              <a:lnTo>
                                <a:pt x="84846" y="0"/>
                              </a:lnTo>
                              <a:close/>
                            </a:path>
                          </a:pathLst>
                        </a:custGeom>
                        <a:ln w="9525" cap="flat">
                          <a:round/>
                        </a:ln>
                      </wps:spPr>
                      <wps:style>
                        <a:lnRef idx="1">
                          <a:srgbClr val="000000"/>
                        </a:lnRef>
                        <a:fillRef idx="0">
                          <a:srgbClr val="000000">
                            <a:alpha val="0"/>
                          </a:srgbClr>
                        </a:fillRef>
                        <a:effectRef idx="0">
                          <a:scrgbClr r="0" g="0" b="0"/>
                        </a:effectRef>
                        <a:fontRef idx="none"/>
                      </wps:style>
                      <wps:bodyPr/>
                    </wps:wsp>
                    <wps:wsp>
                      <wps:cNvPr id="15463" name="Shape 15463"/>
                      <wps:cNvSpPr/>
                      <wps:spPr>
                        <a:xfrm>
                          <a:off x="562726" y="1736"/>
                          <a:ext cx="84492" cy="84088"/>
                        </a:xfrm>
                        <a:custGeom>
                          <a:avLst/>
                          <a:gdLst/>
                          <a:ahLst/>
                          <a:cxnLst/>
                          <a:rect l="0" t="0" r="0" b="0"/>
                          <a:pathLst>
                            <a:path w="84492" h="84088">
                              <a:moveTo>
                                <a:pt x="56544" y="0"/>
                              </a:moveTo>
                              <a:lnTo>
                                <a:pt x="84492" y="0"/>
                              </a:lnTo>
                              <a:lnTo>
                                <a:pt x="84492" y="2294"/>
                              </a:lnTo>
                              <a:lnTo>
                                <a:pt x="82955" y="2294"/>
                              </a:lnTo>
                              <a:cubicBezTo>
                                <a:pt x="81931" y="2294"/>
                                <a:pt x="80434" y="2770"/>
                                <a:pt x="78465" y="3721"/>
                              </a:cubicBezTo>
                              <a:cubicBezTo>
                                <a:pt x="76495" y="4672"/>
                                <a:pt x="74703" y="6036"/>
                                <a:pt x="73088" y="7813"/>
                              </a:cubicBezTo>
                              <a:cubicBezTo>
                                <a:pt x="71473" y="9591"/>
                                <a:pt x="69484" y="12485"/>
                                <a:pt x="67121" y="16495"/>
                              </a:cubicBezTo>
                              <a:lnTo>
                                <a:pt x="47800" y="48431"/>
                              </a:lnTo>
                              <a:lnTo>
                                <a:pt x="47800" y="69515"/>
                              </a:lnTo>
                              <a:cubicBezTo>
                                <a:pt x="47800" y="74683"/>
                                <a:pt x="48351" y="77907"/>
                                <a:pt x="49454" y="79189"/>
                              </a:cubicBezTo>
                              <a:cubicBezTo>
                                <a:pt x="50951" y="80925"/>
                                <a:pt x="53314" y="81793"/>
                                <a:pt x="56544" y="81793"/>
                              </a:cubicBezTo>
                              <a:lnTo>
                                <a:pt x="59144" y="81793"/>
                              </a:lnTo>
                              <a:lnTo>
                                <a:pt x="59144" y="84088"/>
                              </a:lnTo>
                              <a:lnTo>
                                <a:pt x="25111" y="84088"/>
                              </a:lnTo>
                              <a:lnTo>
                                <a:pt x="25111" y="81793"/>
                              </a:lnTo>
                              <a:lnTo>
                                <a:pt x="27947" y="81793"/>
                              </a:lnTo>
                              <a:cubicBezTo>
                                <a:pt x="31335" y="81793"/>
                                <a:pt x="33737" y="80719"/>
                                <a:pt x="35156" y="78569"/>
                              </a:cubicBezTo>
                              <a:cubicBezTo>
                                <a:pt x="36022" y="77246"/>
                                <a:pt x="36455" y="74228"/>
                                <a:pt x="36455" y="69515"/>
                              </a:cubicBezTo>
                              <a:lnTo>
                                <a:pt x="36455" y="49609"/>
                              </a:lnTo>
                              <a:lnTo>
                                <a:pt x="14476" y="14387"/>
                              </a:lnTo>
                              <a:cubicBezTo>
                                <a:pt x="11876" y="10253"/>
                                <a:pt x="10113" y="7669"/>
                                <a:pt x="9188" y="6635"/>
                              </a:cubicBezTo>
                              <a:cubicBezTo>
                                <a:pt x="8262" y="5602"/>
                                <a:pt x="6342" y="4361"/>
                                <a:pt x="3427" y="2915"/>
                              </a:cubicBezTo>
                              <a:cubicBezTo>
                                <a:pt x="2639" y="2501"/>
                                <a:pt x="1497" y="2294"/>
                                <a:pt x="0" y="2294"/>
                              </a:cubicBezTo>
                              <a:lnTo>
                                <a:pt x="0" y="0"/>
                              </a:lnTo>
                              <a:lnTo>
                                <a:pt x="34269" y="0"/>
                              </a:lnTo>
                              <a:lnTo>
                                <a:pt x="34269" y="2294"/>
                              </a:lnTo>
                              <a:lnTo>
                                <a:pt x="32497" y="2294"/>
                              </a:lnTo>
                              <a:cubicBezTo>
                                <a:pt x="30645" y="2294"/>
                                <a:pt x="28942" y="2749"/>
                                <a:pt x="27386" y="3659"/>
                              </a:cubicBezTo>
                              <a:cubicBezTo>
                                <a:pt x="25830" y="4568"/>
                                <a:pt x="25052" y="5932"/>
                                <a:pt x="25052" y="7751"/>
                              </a:cubicBezTo>
                              <a:cubicBezTo>
                                <a:pt x="25052" y="9240"/>
                                <a:pt x="26253" y="11927"/>
                                <a:pt x="28656" y="15813"/>
                              </a:cubicBezTo>
                              <a:lnTo>
                                <a:pt x="45377" y="42912"/>
                              </a:lnTo>
                              <a:lnTo>
                                <a:pt x="61094" y="16991"/>
                              </a:lnTo>
                              <a:cubicBezTo>
                                <a:pt x="63457" y="13105"/>
                                <a:pt x="64639" y="10211"/>
                                <a:pt x="64639" y="8310"/>
                              </a:cubicBezTo>
                              <a:cubicBezTo>
                                <a:pt x="64639" y="7152"/>
                                <a:pt x="64353" y="6118"/>
                                <a:pt x="63782" y="5209"/>
                              </a:cubicBezTo>
                              <a:cubicBezTo>
                                <a:pt x="63211" y="4299"/>
                                <a:pt x="62394" y="3586"/>
                                <a:pt x="61330" y="3070"/>
                              </a:cubicBezTo>
                              <a:cubicBezTo>
                                <a:pt x="60267" y="2553"/>
                                <a:pt x="58671" y="2294"/>
                                <a:pt x="56544" y="2294"/>
                              </a:cubicBezTo>
                              <a:lnTo>
                                <a:pt x="56544" y="0"/>
                              </a:lnTo>
                              <a:close/>
                            </a:path>
                          </a:pathLst>
                        </a:custGeom>
                        <a:ln w="9525" cap="flat">
                          <a:round/>
                        </a:ln>
                      </wps:spPr>
                      <wps:style>
                        <a:lnRef idx="1">
                          <a:srgbClr val="000000"/>
                        </a:lnRef>
                        <a:fillRef idx="0">
                          <a:srgbClr val="000000">
                            <a:alpha val="0"/>
                          </a:srgbClr>
                        </a:fillRef>
                        <a:effectRef idx="0">
                          <a:scrgbClr r="0" g="0" b="0"/>
                        </a:effectRef>
                        <a:fontRef idx="none"/>
                      </wps:style>
                      <wps:bodyPr/>
                    </wps:wsp>
                    <wps:wsp>
                      <wps:cNvPr id="15464" name="Shape 15464"/>
                      <wps:cNvSpPr/>
                      <wps:spPr>
                        <a:xfrm>
                          <a:off x="650999" y="1736"/>
                          <a:ext cx="61035" cy="84088"/>
                        </a:xfrm>
                        <a:custGeom>
                          <a:avLst/>
                          <a:gdLst/>
                          <a:ahLst/>
                          <a:cxnLst/>
                          <a:rect l="0" t="0" r="0" b="0"/>
                          <a:pathLst>
                            <a:path w="61035" h="84088">
                              <a:moveTo>
                                <a:pt x="22807" y="44710"/>
                              </a:moveTo>
                              <a:lnTo>
                                <a:pt x="22807" y="69205"/>
                              </a:lnTo>
                              <a:cubicBezTo>
                                <a:pt x="22807" y="74497"/>
                                <a:pt x="23358" y="77783"/>
                                <a:pt x="24461" y="79065"/>
                              </a:cubicBezTo>
                              <a:cubicBezTo>
                                <a:pt x="25958" y="80884"/>
                                <a:pt x="28223" y="81793"/>
                                <a:pt x="31256" y="81793"/>
                              </a:cubicBezTo>
                              <a:lnTo>
                                <a:pt x="34328" y="81793"/>
                              </a:lnTo>
                              <a:lnTo>
                                <a:pt x="34328" y="84088"/>
                              </a:lnTo>
                              <a:lnTo>
                                <a:pt x="0" y="84088"/>
                              </a:lnTo>
                              <a:lnTo>
                                <a:pt x="0" y="81793"/>
                              </a:lnTo>
                              <a:lnTo>
                                <a:pt x="3013" y="81793"/>
                              </a:lnTo>
                              <a:cubicBezTo>
                                <a:pt x="6401" y="81793"/>
                                <a:pt x="8823" y="80636"/>
                                <a:pt x="10281" y="78321"/>
                              </a:cubicBezTo>
                              <a:cubicBezTo>
                                <a:pt x="11069" y="77039"/>
                                <a:pt x="11463" y="74001"/>
                                <a:pt x="11463" y="69205"/>
                              </a:cubicBezTo>
                              <a:lnTo>
                                <a:pt x="11463" y="14883"/>
                              </a:lnTo>
                              <a:cubicBezTo>
                                <a:pt x="11463" y="9591"/>
                                <a:pt x="10931" y="6305"/>
                                <a:pt x="9867" y="5023"/>
                              </a:cubicBezTo>
                              <a:cubicBezTo>
                                <a:pt x="8331" y="3204"/>
                                <a:pt x="6046" y="2294"/>
                                <a:pt x="3013" y="2294"/>
                              </a:cubicBezTo>
                              <a:lnTo>
                                <a:pt x="0" y="2294"/>
                              </a:lnTo>
                              <a:lnTo>
                                <a:pt x="0" y="0"/>
                              </a:lnTo>
                              <a:lnTo>
                                <a:pt x="29365" y="0"/>
                              </a:lnTo>
                              <a:cubicBezTo>
                                <a:pt x="36534" y="0"/>
                                <a:pt x="42187" y="775"/>
                                <a:pt x="46323" y="2325"/>
                              </a:cubicBezTo>
                              <a:cubicBezTo>
                                <a:pt x="50459" y="3876"/>
                                <a:pt x="53945" y="6491"/>
                                <a:pt x="56781" y="10170"/>
                              </a:cubicBezTo>
                              <a:cubicBezTo>
                                <a:pt x="59617" y="13849"/>
                                <a:pt x="61035" y="18211"/>
                                <a:pt x="61035" y="23254"/>
                              </a:cubicBezTo>
                              <a:cubicBezTo>
                                <a:pt x="61035" y="30117"/>
                                <a:pt x="58878" y="35698"/>
                                <a:pt x="54565" y="39998"/>
                              </a:cubicBezTo>
                              <a:cubicBezTo>
                                <a:pt x="50252" y="44297"/>
                                <a:pt x="44156" y="46447"/>
                                <a:pt x="36278" y="46447"/>
                              </a:cubicBezTo>
                              <a:cubicBezTo>
                                <a:pt x="34348" y="46447"/>
                                <a:pt x="32260" y="46302"/>
                                <a:pt x="30015" y="46013"/>
                              </a:cubicBezTo>
                              <a:cubicBezTo>
                                <a:pt x="27770" y="45723"/>
                                <a:pt x="25367" y="45289"/>
                                <a:pt x="22807" y="44710"/>
                              </a:cubicBezTo>
                              <a:close/>
                            </a:path>
                          </a:pathLst>
                        </a:custGeom>
                        <a:ln w="9525" cap="flat">
                          <a:round/>
                        </a:ln>
                      </wps:spPr>
                      <wps:style>
                        <a:lnRef idx="1">
                          <a:srgbClr val="000000"/>
                        </a:lnRef>
                        <a:fillRef idx="0">
                          <a:srgbClr val="000000">
                            <a:alpha val="0"/>
                          </a:srgbClr>
                        </a:fillRef>
                        <a:effectRef idx="0">
                          <a:scrgbClr r="0" g="0" b="0"/>
                        </a:effectRef>
                        <a:fontRef idx="none"/>
                      </wps:style>
                      <wps:bodyPr/>
                    </wps:wsp>
                    <wps:wsp>
                      <wps:cNvPr id="15465" name="Shape 15465"/>
                      <wps:cNvSpPr/>
                      <wps:spPr>
                        <a:xfrm>
                          <a:off x="673806" y="6759"/>
                          <a:ext cx="24757" cy="37393"/>
                        </a:xfrm>
                        <a:custGeom>
                          <a:avLst/>
                          <a:gdLst/>
                          <a:ahLst/>
                          <a:cxnLst/>
                          <a:rect l="0" t="0" r="0" b="0"/>
                          <a:pathLst>
                            <a:path w="24757" h="37393">
                              <a:moveTo>
                                <a:pt x="0" y="36153"/>
                              </a:moveTo>
                              <a:cubicBezTo>
                                <a:pt x="2088" y="36566"/>
                                <a:pt x="3939" y="36876"/>
                                <a:pt x="5554" y="37083"/>
                              </a:cubicBezTo>
                              <a:cubicBezTo>
                                <a:pt x="7169" y="37290"/>
                                <a:pt x="8548" y="37393"/>
                                <a:pt x="9690" y="37393"/>
                              </a:cubicBezTo>
                              <a:cubicBezTo>
                                <a:pt x="13786" y="37393"/>
                                <a:pt x="17322" y="35729"/>
                                <a:pt x="20296" y="32401"/>
                              </a:cubicBezTo>
                              <a:cubicBezTo>
                                <a:pt x="23270" y="29073"/>
                                <a:pt x="24757" y="24763"/>
                                <a:pt x="24757" y="19472"/>
                              </a:cubicBezTo>
                              <a:cubicBezTo>
                                <a:pt x="24757" y="15834"/>
                                <a:pt x="24048" y="12454"/>
                                <a:pt x="22630" y="9333"/>
                              </a:cubicBezTo>
                              <a:cubicBezTo>
                                <a:pt x="21211" y="6212"/>
                                <a:pt x="19203" y="3876"/>
                                <a:pt x="16603" y="2325"/>
                              </a:cubicBezTo>
                              <a:cubicBezTo>
                                <a:pt x="14003" y="775"/>
                                <a:pt x="11049" y="0"/>
                                <a:pt x="7740" y="0"/>
                              </a:cubicBezTo>
                              <a:cubicBezTo>
                                <a:pt x="5731" y="0"/>
                                <a:pt x="3151" y="393"/>
                                <a:pt x="0" y="1178"/>
                              </a:cubicBezTo>
                              <a:lnTo>
                                <a:pt x="0" y="36153"/>
                              </a:lnTo>
                              <a:close/>
                            </a:path>
                          </a:pathLst>
                        </a:custGeom>
                        <a:ln w="9525" cap="flat">
                          <a:round/>
                        </a:ln>
                      </wps:spPr>
                      <wps:style>
                        <a:lnRef idx="1">
                          <a:srgbClr val="000000"/>
                        </a:lnRef>
                        <a:fillRef idx="0">
                          <a:srgbClr val="000000">
                            <a:alpha val="0"/>
                          </a:srgbClr>
                        </a:fillRef>
                        <a:effectRef idx="0">
                          <a:scrgbClr r="0" g="0" b="0"/>
                        </a:effectRef>
                        <a:fontRef idx="none"/>
                      </wps:style>
                      <wps:bodyPr/>
                    </wps:wsp>
                    <wps:wsp>
                      <wps:cNvPr id="15466" name="Shape 15466"/>
                      <wps:cNvSpPr/>
                      <wps:spPr>
                        <a:xfrm>
                          <a:off x="718297" y="1736"/>
                          <a:ext cx="61035" cy="84088"/>
                        </a:xfrm>
                        <a:custGeom>
                          <a:avLst/>
                          <a:gdLst/>
                          <a:ahLst/>
                          <a:cxnLst/>
                          <a:rect l="0" t="0" r="0" b="0"/>
                          <a:pathLst>
                            <a:path w="61035" h="84088">
                              <a:moveTo>
                                <a:pt x="22807" y="44710"/>
                              </a:moveTo>
                              <a:lnTo>
                                <a:pt x="22807" y="69205"/>
                              </a:lnTo>
                              <a:cubicBezTo>
                                <a:pt x="22807" y="74497"/>
                                <a:pt x="23358" y="77783"/>
                                <a:pt x="24461" y="79065"/>
                              </a:cubicBezTo>
                              <a:cubicBezTo>
                                <a:pt x="25958" y="80884"/>
                                <a:pt x="28223" y="81793"/>
                                <a:pt x="31256" y="81793"/>
                              </a:cubicBezTo>
                              <a:lnTo>
                                <a:pt x="34328" y="81793"/>
                              </a:lnTo>
                              <a:lnTo>
                                <a:pt x="34328" y="84088"/>
                              </a:lnTo>
                              <a:lnTo>
                                <a:pt x="0" y="84088"/>
                              </a:lnTo>
                              <a:lnTo>
                                <a:pt x="0" y="81793"/>
                              </a:lnTo>
                              <a:lnTo>
                                <a:pt x="3013" y="81793"/>
                              </a:lnTo>
                              <a:cubicBezTo>
                                <a:pt x="6401" y="81793"/>
                                <a:pt x="8823" y="80636"/>
                                <a:pt x="10281" y="78321"/>
                              </a:cubicBezTo>
                              <a:cubicBezTo>
                                <a:pt x="11069" y="77039"/>
                                <a:pt x="11463" y="74001"/>
                                <a:pt x="11463" y="69205"/>
                              </a:cubicBezTo>
                              <a:lnTo>
                                <a:pt x="11463" y="14883"/>
                              </a:lnTo>
                              <a:cubicBezTo>
                                <a:pt x="11463" y="9591"/>
                                <a:pt x="10931" y="6305"/>
                                <a:pt x="9867" y="5023"/>
                              </a:cubicBezTo>
                              <a:cubicBezTo>
                                <a:pt x="8331" y="3204"/>
                                <a:pt x="6046" y="2294"/>
                                <a:pt x="3013" y="2294"/>
                              </a:cubicBezTo>
                              <a:lnTo>
                                <a:pt x="0" y="2294"/>
                              </a:lnTo>
                              <a:lnTo>
                                <a:pt x="0" y="0"/>
                              </a:lnTo>
                              <a:lnTo>
                                <a:pt x="29365" y="0"/>
                              </a:lnTo>
                              <a:cubicBezTo>
                                <a:pt x="36534" y="0"/>
                                <a:pt x="42187" y="775"/>
                                <a:pt x="46323" y="2325"/>
                              </a:cubicBezTo>
                              <a:cubicBezTo>
                                <a:pt x="50459" y="3876"/>
                                <a:pt x="53945" y="6491"/>
                                <a:pt x="56781" y="10170"/>
                              </a:cubicBezTo>
                              <a:cubicBezTo>
                                <a:pt x="59617" y="13849"/>
                                <a:pt x="61035" y="18211"/>
                                <a:pt x="61035" y="23254"/>
                              </a:cubicBezTo>
                              <a:cubicBezTo>
                                <a:pt x="61035" y="30117"/>
                                <a:pt x="58878" y="35698"/>
                                <a:pt x="54565" y="39998"/>
                              </a:cubicBezTo>
                              <a:cubicBezTo>
                                <a:pt x="50252" y="44297"/>
                                <a:pt x="44156" y="46447"/>
                                <a:pt x="36278" y="46447"/>
                              </a:cubicBezTo>
                              <a:cubicBezTo>
                                <a:pt x="34348" y="46447"/>
                                <a:pt x="32260" y="46302"/>
                                <a:pt x="30015" y="46013"/>
                              </a:cubicBezTo>
                              <a:cubicBezTo>
                                <a:pt x="27770" y="45723"/>
                                <a:pt x="25367" y="45289"/>
                                <a:pt x="22807" y="44710"/>
                              </a:cubicBezTo>
                              <a:close/>
                            </a:path>
                          </a:pathLst>
                        </a:custGeom>
                        <a:ln w="9525" cap="flat">
                          <a:round/>
                        </a:ln>
                      </wps:spPr>
                      <wps:style>
                        <a:lnRef idx="1">
                          <a:srgbClr val="000000"/>
                        </a:lnRef>
                        <a:fillRef idx="0">
                          <a:srgbClr val="000000">
                            <a:alpha val="0"/>
                          </a:srgbClr>
                        </a:fillRef>
                        <a:effectRef idx="0">
                          <a:scrgbClr r="0" g="0" b="0"/>
                        </a:effectRef>
                        <a:fontRef idx="none"/>
                      </wps:style>
                      <wps:bodyPr/>
                    </wps:wsp>
                    <wps:wsp>
                      <wps:cNvPr id="15467" name="Shape 15467"/>
                      <wps:cNvSpPr/>
                      <wps:spPr>
                        <a:xfrm>
                          <a:off x="741104" y="6759"/>
                          <a:ext cx="24757" cy="37393"/>
                        </a:xfrm>
                        <a:custGeom>
                          <a:avLst/>
                          <a:gdLst/>
                          <a:ahLst/>
                          <a:cxnLst/>
                          <a:rect l="0" t="0" r="0" b="0"/>
                          <a:pathLst>
                            <a:path w="24757" h="37393">
                              <a:moveTo>
                                <a:pt x="0" y="36153"/>
                              </a:moveTo>
                              <a:cubicBezTo>
                                <a:pt x="2088" y="36566"/>
                                <a:pt x="3939" y="36876"/>
                                <a:pt x="5554" y="37083"/>
                              </a:cubicBezTo>
                              <a:cubicBezTo>
                                <a:pt x="7169" y="37290"/>
                                <a:pt x="8548" y="37393"/>
                                <a:pt x="9690" y="37393"/>
                              </a:cubicBezTo>
                              <a:cubicBezTo>
                                <a:pt x="13787" y="37393"/>
                                <a:pt x="17322" y="35729"/>
                                <a:pt x="20296" y="32401"/>
                              </a:cubicBezTo>
                              <a:cubicBezTo>
                                <a:pt x="23270" y="29073"/>
                                <a:pt x="24757" y="24763"/>
                                <a:pt x="24757" y="19472"/>
                              </a:cubicBezTo>
                              <a:cubicBezTo>
                                <a:pt x="24757" y="15834"/>
                                <a:pt x="24048" y="12454"/>
                                <a:pt x="22630" y="9333"/>
                              </a:cubicBezTo>
                              <a:cubicBezTo>
                                <a:pt x="21212" y="6212"/>
                                <a:pt x="19203" y="3876"/>
                                <a:pt x="16603" y="2325"/>
                              </a:cubicBezTo>
                              <a:cubicBezTo>
                                <a:pt x="14003" y="775"/>
                                <a:pt x="11049" y="0"/>
                                <a:pt x="7740" y="0"/>
                              </a:cubicBezTo>
                              <a:cubicBezTo>
                                <a:pt x="5731" y="0"/>
                                <a:pt x="3151" y="393"/>
                                <a:pt x="0" y="1178"/>
                              </a:cubicBezTo>
                              <a:lnTo>
                                <a:pt x="0" y="36153"/>
                              </a:lnTo>
                              <a:close/>
                            </a:path>
                          </a:pathLst>
                        </a:custGeom>
                        <a:ln w="9525" cap="flat">
                          <a:round/>
                        </a:ln>
                      </wps:spPr>
                      <wps:style>
                        <a:lnRef idx="1">
                          <a:srgbClr val="000000"/>
                        </a:lnRef>
                        <a:fillRef idx="0">
                          <a:srgbClr val="000000">
                            <a:alpha val="0"/>
                          </a:srgbClr>
                        </a:fillRef>
                        <a:effectRef idx="0">
                          <a:scrgbClr r="0" g="0" b="0"/>
                        </a:effectRef>
                        <a:fontRef idx="none"/>
                      </wps:style>
                      <wps:bodyPr/>
                    </wps:wsp>
                    <wps:wsp>
                      <wps:cNvPr id="15468" name="Shape 15468"/>
                      <wps:cNvSpPr/>
                      <wps:spPr>
                        <a:xfrm>
                          <a:off x="786067" y="1736"/>
                          <a:ext cx="43900" cy="86010"/>
                        </a:xfrm>
                        <a:custGeom>
                          <a:avLst/>
                          <a:gdLst/>
                          <a:ahLst/>
                          <a:cxnLst/>
                          <a:rect l="0" t="0" r="0" b="0"/>
                          <a:pathLst>
                            <a:path w="43900" h="86010">
                              <a:moveTo>
                                <a:pt x="9572" y="2294"/>
                              </a:moveTo>
                              <a:lnTo>
                                <a:pt x="9572" y="0"/>
                              </a:lnTo>
                              <a:lnTo>
                                <a:pt x="43900" y="0"/>
                              </a:lnTo>
                              <a:lnTo>
                                <a:pt x="43900" y="2294"/>
                              </a:lnTo>
                              <a:lnTo>
                                <a:pt x="41005" y="2294"/>
                              </a:lnTo>
                              <a:cubicBezTo>
                                <a:pt x="37736" y="2294"/>
                                <a:pt x="35352" y="3307"/>
                                <a:pt x="33856" y="5333"/>
                              </a:cubicBezTo>
                              <a:cubicBezTo>
                                <a:pt x="32910" y="6656"/>
                                <a:pt x="32438" y="9839"/>
                                <a:pt x="32438" y="14883"/>
                              </a:cubicBezTo>
                              <a:lnTo>
                                <a:pt x="32438" y="55997"/>
                              </a:lnTo>
                              <a:cubicBezTo>
                                <a:pt x="32438" y="62322"/>
                                <a:pt x="31778" y="67448"/>
                                <a:pt x="30458" y="71375"/>
                              </a:cubicBezTo>
                              <a:cubicBezTo>
                                <a:pt x="29139" y="75303"/>
                                <a:pt x="26864" y="78724"/>
                                <a:pt x="23634" y="81638"/>
                              </a:cubicBezTo>
                              <a:cubicBezTo>
                                <a:pt x="20404" y="84553"/>
                                <a:pt x="16504" y="86010"/>
                                <a:pt x="11935" y="86010"/>
                              </a:cubicBezTo>
                              <a:cubicBezTo>
                                <a:pt x="8232" y="86010"/>
                                <a:pt x="5318" y="85049"/>
                                <a:pt x="3191" y="83127"/>
                              </a:cubicBezTo>
                              <a:cubicBezTo>
                                <a:pt x="1064" y="81204"/>
                                <a:pt x="0" y="79003"/>
                                <a:pt x="0" y="76522"/>
                              </a:cubicBezTo>
                              <a:cubicBezTo>
                                <a:pt x="0" y="74497"/>
                                <a:pt x="492" y="72967"/>
                                <a:pt x="1477" y="71934"/>
                              </a:cubicBezTo>
                              <a:cubicBezTo>
                                <a:pt x="2777" y="70652"/>
                                <a:pt x="4294" y="70011"/>
                                <a:pt x="6027" y="70011"/>
                              </a:cubicBezTo>
                              <a:cubicBezTo>
                                <a:pt x="7287" y="70011"/>
                                <a:pt x="8420" y="70445"/>
                                <a:pt x="9424" y="71313"/>
                              </a:cubicBezTo>
                              <a:cubicBezTo>
                                <a:pt x="10429" y="72182"/>
                                <a:pt x="11699" y="74497"/>
                                <a:pt x="13235" y="78259"/>
                              </a:cubicBezTo>
                              <a:cubicBezTo>
                                <a:pt x="14141" y="80491"/>
                                <a:pt x="15303" y="81607"/>
                                <a:pt x="16721" y="81607"/>
                              </a:cubicBezTo>
                              <a:cubicBezTo>
                                <a:pt x="17785" y="81607"/>
                                <a:pt x="18779" y="80925"/>
                                <a:pt x="19705" y="79561"/>
                              </a:cubicBezTo>
                              <a:cubicBezTo>
                                <a:pt x="20631" y="78197"/>
                                <a:pt x="21093" y="75778"/>
                                <a:pt x="21093" y="72306"/>
                              </a:cubicBezTo>
                              <a:lnTo>
                                <a:pt x="21093" y="14883"/>
                              </a:lnTo>
                              <a:cubicBezTo>
                                <a:pt x="21093" y="10625"/>
                                <a:pt x="20837" y="7813"/>
                                <a:pt x="20325" y="6449"/>
                              </a:cubicBezTo>
                              <a:cubicBezTo>
                                <a:pt x="19931" y="5416"/>
                                <a:pt x="19104" y="4527"/>
                                <a:pt x="17844" y="3783"/>
                              </a:cubicBezTo>
                              <a:cubicBezTo>
                                <a:pt x="16150" y="2791"/>
                                <a:pt x="14358" y="2294"/>
                                <a:pt x="12467" y="2294"/>
                              </a:cubicBezTo>
                              <a:lnTo>
                                <a:pt x="9572" y="2294"/>
                              </a:lnTo>
                              <a:close/>
                            </a:path>
                          </a:pathLst>
                        </a:custGeom>
                        <a:ln w="9525" cap="flat">
                          <a:round/>
                        </a:ln>
                      </wps:spPr>
                      <wps:style>
                        <a:lnRef idx="1">
                          <a:srgbClr val="000000"/>
                        </a:lnRef>
                        <a:fillRef idx="0">
                          <a:srgbClr val="000000">
                            <a:alpha val="0"/>
                          </a:srgbClr>
                        </a:fillRef>
                        <a:effectRef idx="0">
                          <a:scrgbClr r="0" g="0" b="0"/>
                        </a:effectRef>
                        <a:fontRef idx="none"/>
                      </wps:style>
                      <wps:bodyPr/>
                    </wps:wsp>
                    <wps:wsp>
                      <wps:cNvPr id="15469" name="Shape 15469"/>
                      <wps:cNvSpPr/>
                      <wps:spPr>
                        <a:xfrm>
                          <a:off x="832685" y="1736"/>
                          <a:ext cx="61035" cy="84088"/>
                        </a:xfrm>
                        <a:custGeom>
                          <a:avLst/>
                          <a:gdLst/>
                          <a:ahLst/>
                          <a:cxnLst/>
                          <a:rect l="0" t="0" r="0" b="0"/>
                          <a:pathLst>
                            <a:path w="61035" h="84088">
                              <a:moveTo>
                                <a:pt x="22807" y="44710"/>
                              </a:moveTo>
                              <a:lnTo>
                                <a:pt x="22807" y="69205"/>
                              </a:lnTo>
                              <a:cubicBezTo>
                                <a:pt x="22807" y="74497"/>
                                <a:pt x="23358" y="77783"/>
                                <a:pt x="24461" y="79065"/>
                              </a:cubicBezTo>
                              <a:cubicBezTo>
                                <a:pt x="25958" y="80884"/>
                                <a:pt x="28223" y="81793"/>
                                <a:pt x="31256" y="81793"/>
                              </a:cubicBezTo>
                              <a:lnTo>
                                <a:pt x="34328" y="81793"/>
                              </a:lnTo>
                              <a:lnTo>
                                <a:pt x="34328" y="84088"/>
                              </a:lnTo>
                              <a:lnTo>
                                <a:pt x="0" y="84088"/>
                              </a:lnTo>
                              <a:lnTo>
                                <a:pt x="0" y="81793"/>
                              </a:lnTo>
                              <a:lnTo>
                                <a:pt x="3013" y="81793"/>
                              </a:lnTo>
                              <a:cubicBezTo>
                                <a:pt x="6401" y="81793"/>
                                <a:pt x="8823" y="80636"/>
                                <a:pt x="10281" y="78321"/>
                              </a:cubicBezTo>
                              <a:cubicBezTo>
                                <a:pt x="11069" y="77039"/>
                                <a:pt x="11462" y="74001"/>
                                <a:pt x="11462" y="69205"/>
                              </a:cubicBezTo>
                              <a:lnTo>
                                <a:pt x="11462" y="14883"/>
                              </a:lnTo>
                              <a:cubicBezTo>
                                <a:pt x="11462" y="9591"/>
                                <a:pt x="10931" y="6305"/>
                                <a:pt x="9867" y="5023"/>
                              </a:cubicBezTo>
                              <a:cubicBezTo>
                                <a:pt x="8331" y="3204"/>
                                <a:pt x="6046" y="2294"/>
                                <a:pt x="3013" y="2294"/>
                              </a:cubicBezTo>
                              <a:lnTo>
                                <a:pt x="0" y="2294"/>
                              </a:lnTo>
                              <a:lnTo>
                                <a:pt x="0" y="0"/>
                              </a:lnTo>
                              <a:lnTo>
                                <a:pt x="29365" y="0"/>
                              </a:lnTo>
                              <a:cubicBezTo>
                                <a:pt x="36534" y="0"/>
                                <a:pt x="42187" y="775"/>
                                <a:pt x="46323" y="2325"/>
                              </a:cubicBezTo>
                              <a:cubicBezTo>
                                <a:pt x="50459" y="3876"/>
                                <a:pt x="53945" y="6491"/>
                                <a:pt x="56781" y="10170"/>
                              </a:cubicBezTo>
                              <a:cubicBezTo>
                                <a:pt x="59617" y="13849"/>
                                <a:pt x="61035" y="18211"/>
                                <a:pt x="61035" y="23254"/>
                              </a:cubicBezTo>
                              <a:cubicBezTo>
                                <a:pt x="61035" y="30117"/>
                                <a:pt x="58878" y="35698"/>
                                <a:pt x="54565" y="39998"/>
                              </a:cubicBezTo>
                              <a:cubicBezTo>
                                <a:pt x="50252" y="44297"/>
                                <a:pt x="44156" y="46447"/>
                                <a:pt x="36278" y="46447"/>
                              </a:cubicBezTo>
                              <a:cubicBezTo>
                                <a:pt x="34348" y="46447"/>
                                <a:pt x="32260" y="46302"/>
                                <a:pt x="30015" y="46013"/>
                              </a:cubicBezTo>
                              <a:cubicBezTo>
                                <a:pt x="27770" y="45723"/>
                                <a:pt x="25367" y="45289"/>
                                <a:pt x="22807" y="44710"/>
                              </a:cubicBezTo>
                              <a:close/>
                            </a:path>
                          </a:pathLst>
                        </a:custGeom>
                        <a:ln w="9525" cap="flat">
                          <a:round/>
                        </a:ln>
                      </wps:spPr>
                      <wps:style>
                        <a:lnRef idx="1">
                          <a:srgbClr val="000000"/>
                        </a:lnRef>
                        <a:fillRef idx="0">
                          <a:srgbClr val="000000">
                            <a:alpha val="0"/>
                          </a:srgbClr>
                        </a:fillRef>
                        <a:effectRef idx="0">
                          <a:scrgbClr r="0" g="0" b="0"/>
                        </a:effectRef>
                        <a:fontRef idx="none"/>
                      </wps:style>
                      <wps:bodyPr/>
                    </wps:wsp>
                    <wps:wsp>
                      <wps:cNvPr id="15470" name="Shape 15470"/>
                      <wps:cNvSpPr/>
                      <wps:spPr>
                        <a:xfrm>
                          <a:off x="855492" y="6759"/>
                          <a:ext cx="24757" cy="37393"/>
                        </a:xfrm>
                        <a:custGeom>
                          <a:avLst/>
                          <a:gdLst/>
                          <a:ahLst/>
                          <a:cxnLst/>
                          <a:rect l="0" t="0" r="0" b="0"/>
                          <a:pathLst>
                            <a:path w="24757" h="37393">
                              <a:moveTo>
                                <a:pt x="0" y="36153"/>
                              </a:moveTo>
                              <a:cubicBezTo>
                                <a:pt x="2088" y="36566"/>
                                <a:pt x="3939" y="36876"/>
                                <a:pt x="5554" y="37083"/>
                              </a:cubicBezTo>
                              <a:cubicBezTo>
                                <a:pt x="7169" y="37290"/>
                                <a:pt x="8548" y="37393"/>
                                <a:pt x="9690" y="37393"/>
                              </a:cubicBezTo>
                              <a:cubicBezTo>
                                <a:pt x="13786" y="37393"/>
                                <a:pt x="17322" y="35729"/>
                                <a:pt x="20296" y="32401"/>
                              </a:cubicBezTo>
                              <a:cubicBezTo>
                                <a:pt x="23270" y="29073"/>
                                <a:pt x="24757" y="24763"/>
                                <a:pt x="24757" y="19472"/>
                              </a:cubicBezTo>
                              <a:cubicBezTo>
                                <a:pt x="24757" y="15834"/>
                                <a:pt x="24048" y="12454"/>
                                <a:pt x="22630" y="9333"/>
                              </a:cubicBezTo>
                              <a:cubicBezTo>
                                <a:pt x="21211" y="6212"/>
                                <a:pt x="19203" y="3876"/>
                                <a:pt x="16603" y="2325"/>
                              </a:cubicBezTo>
                              <a:cubicBezTo>
                                <a:pt x="14003" y="775"/>
                                <a:pt x="11049" y="0"/>
                                <a:pt x="7740" y="0"/>
                              </a:cubicBezTo>
                              <a:cubicBezTo>
                                <a:pt x="5731" y="0"/>
                                <a:pt x="3151" y="393"/>
                                <a:pt x="0" y="1178"/>
                              </a:cubicBezTo>
                              <a:lnTo>
                                <a:pt x="0" y="36153"/>
                              </a:lnTo>
                              <a:close/>
                            </a:path>
                          </a:pathLst>
                        </a:custGeom>
                        <a:ln w="9525" cap="flat">
                          <a:round/>
                        </a:ln>
                      </wps:spPr>
                      <wps:style>
                        <a:lnRef idx="1">
                          <a:srgbClr val="000000"/>
                        </a:lnRef>
                        <a:fillRef idx="0">
                          <a:srgbClr val="000000">
                            <a:alpha val="0"/>
                          </a:srgbClr>
                        </a:fillRef>
                        <a:effectRef idx="0">
                          <a:scrgbClr r="0" g="0" b="0"/>
                        </a:effectRef>
                        <a:fontRef idx="none"/>
                      </wps:style>
                      <wps:bodyPr/>
                    </wps:wsp>
                    <wps:wsp>
                      <wps:cNvPr id="15471" name="Shape 15471"/>
                      <wps:cNvSpPr/>
                      <wps:spPr>
                        <a:xfrm>
                          <a:off x="929230" y="29021"/>
                          <a:ext cx="58376" cy="58539"/>
                        </a:xfrm>
                        <a:custGeom>
                          <a:avLst/>
                          <a:gdLst/>
                          <a:ahLst/>
                          <a:cxnLst/>
                          <a:rect l="0" t="0" r="0" b="0"/>
                          <a:pathLst>
                            <a:path w="58376" h="58539">
                              <a:moveTo>
                                <a:pt x="0" y="0"/>
                              </a:moveTo>
                              <a:lnTo>
                                <a:pt x="25466" y="0"/>
                              </a:lnTo>
                              <a:lnTo>
                                <a:pt x="25466" y="2294"/>
                              </a:lnTo>
                              <a:lnTo>
                                <a:pt x="23811" y="2294"/>
                              </a:lnTo>
                              <a:cubicBezTo>
                                <a:pt x="22275" y="2294"/>
                                <a:pt x="21103" y="2687"/>
                                <a:pt x="20296" y="3473"/>
                              </a:cubicBezTo>
                              <a:cubicBezTo>
                                <a:pt x="19488" y="4258"/>
                                <a:pt x="19084" y="5312"/>
                                <a:pt x="19084" y="6635"/>
                              </a:cubicBezTo>
                              <a:cubicBezTo>
                                <a:pt x="19084" y="8082"/>
                                <a:pt x="19498" y="9798"/>
                                <a:pt x="20325" y="11782"/>
                              </a:cubicBezTo>
                              <a:lnTo>
                                <a:pt x="32910" y="43160"/>
                              </a:lnTo>
                              <a:lnTo>
                                <a:pt x="45555" y="10604"/>
                              </a:lnTo>
                              <a:cubicBezTo>
                                <a:pt x="46460" y="8289"/>
                                <a:pt x="46914" y="6532"/>
                                <a:pt x="46914" y="5333"/>
                              </a:cubicBezTo>
                              <a:cubicBezTo>
                                <a:pt x="46914" y="4754"/>
                                <a:pt x="46756" y="4279"/>
                                <a:pt x="46441" y="3907"/>
                              </a:cubicBezTo>
                              <a:cubicBezTo>
                                <a:pt x="46008" y="3287"/>
                                <a:pt x="45456" y="2863"/>
                                <a:pt x="44786" y="2635"/>
                              </a:cubicBezTo>
                              <a:cubicBezTo>
                                <a:pt x="44117" y="2408"/>
                                <a:pt x="42758" y="2294"/>
                                <a:pt x="40710" y="2294"/>
                              </a:cubicBezTo>
                              <a:lnTo>
                                <a:pt x="40710" y="0"/>
                              </a:lnTo>
                              <a:lnTo>
                                <a:pt x="58376" y="0"/>
                              </a:lnTo>
                              <a:lnTo>
                                <a:pt x="58376" y="2294"/>
                              </a:lnTo>
                              <a:cubicBezTo>
                                <a:pt x="56328" y="2460"/>
                                <a:pt x="54910" y="2894"/>
                                <a:pt x="54122" y="3597"/>
                              </a:cubicBezTo>
                              <a:cubicBezTo>
                                <a:pt x="52743" y="4837"/>
                                <a:pt x="51502" y="6904"/>
                                <a:pt x="50400" y="9798"/>
                              </a:cubicBezTo>
                              <a:lnTo>
                                <a:pt x="31197" y="58539"/>
                              </a:lnTo>
                              <a:lnTo>
                                <a:pt x="28774" y="58539"/>
                              </a:lnTo>
                              <a:lnTo>
                                <a:pt x="9454" y="10604"/>
                              </a:lnTo>
                              <a:cubicBezTo>
                                <a:pt x="8587" y="8372"/>
                                <a:pt x="7760" y="6770"/>
                                <a:pt x="6972" y="5798"/>
                              </a:cubicBezTo>
                              <a:cubicBezTo>
                                <a:pt x="6184" y="4827"/>
                                <a:pt x="5180" y="4010"/>
                                <a:pt x="3959" y="3349"/>
                              </a:cubicBezTo>
                              <a:cubicBezTo>
                                <a:pt x="3289" y="2977"/>
                                <a:pt x="1969" y="2625"/>
                                <a:pt x="0" y="2294"/>
                              </a:cubicBezTo>
                              <a:lnTo>
                                <a:pt x="0" y="0"/>
                              </a:lnTo>
                              <a:close/>
                            </a:path>
                          </a:pathLst>
                        </a:custGeom>
                        <a:ln w="9525" cap="flat">
                          <a:round/>
                        </a:ln>
                      </wps:spPr>
                      <wps:style>
                        <a:lnRef idx="1">
                          <a:srgbClr val="000000"/>
                        </a:lnRef>
                        <a:fillRef idx="0">
                          <a:srgbClr val="000000">
                            <a:alpha val="0"/>
                          </a:srgbClr>
                        </a:fillRef>
                        <a:effectRef idx="0">
                          <a:scrgbClr r="0" g="0" b="0"/>
                        </a:effectRef>
                        <a:fontRef idx="none"/>
                      </wps:style>
                      <wps:bodyPr/>
                    </wps:wsp>
                    <wps:wsp>
                      <wps:cNvPr id="15472" name="Shape 15472"/>
                      <wps:cNvSpPr/>
                      <wps:spPr>
                        <a:xfrm>
                          <a:off x="1002909" y="0"/>
                          <a:ext cx="31552" cy="85824"/>
                        </a:xfrm>
                        <a:custGeom>
                          <a:avLst/>
                          <a:gdLst/>
                          <a:ahLst/>
                          <a:cxnLst/>
                          <a:rect l="0" t="0" r="0" b="0"/>
                          <a:pathLst>
                            <a:path w="31552" h="85824">
                              <a:moveTo>
                                <a:pt x="0" y="9984"/>
                              </a:moveTo>
                              <a:lnTo>
                                <a:pt x="19498" y="0"/>
                              </a:lnTo>
                              <a:lnTo>
                                <a:pt x="21448" y="0"/>
                              </a:lnTo>
                              <a:lnTo>
                                <a:pt x="21448" y="71003"/>
                              </a:lnTo>
                              <a:cubicBezTo>
                                <a:pt x="21448" y="75716"/>
                                <a:pt x="21635" y="78652"/>
                                <a:pt x="22009" y="79809"/>
                              </a:cubicBezTo>
                              <a:cubicBezTo>
                                <a:pt x="22384" y="80967"/>
                                <a:pt x="23161" y="81855"/>
                                <a:pt x="24343" y="82476"/>
                              </a:cubicBezTo>
                              <a:cubicBezTo>
                                <a:pt x="25525" y="83096"/>
                                <a:pt x="27928" y="83447"/>
                                <a:pt x="31552" y="83530"/>
                              </a:cubicBezTo>
                              <a:lnTo>
                                <a:pt x="31552" y="85824"/>
                              </a:lnTo>
                              <a:lnTo>
                                <a:pt x="1418" y="85824"/>
                              </a:lnTo>
                              <a:lnTo>
                                <a:pt x="1418" y="83530"/>
                              </a:lnTo>
                              <a:cubicBezTo>
                                <a:pt x="5200" y="83447"/>
                                <a:pt x="7642" y="83106"/>
                                <a:pt x="8745" y="82507"/>
                              </a:cubicBezTo>
                              <a:cubicBezTo>
                                <a:pt x="9848" y="81907"/>
                                <a:pt x="10616" y="81101"/>
                                <a:pt x="11049" y="80088"/>
                              </a:cubicBezTo>
                              <a:cubicBezTo>
                                <a:pt x="11482" y="79075"/>
                                <a:pt x="11699" y="76047"/>
                                <a:pt x="11699" y="71003"/>
                              </a:cubicBezTo>
                              <a:lnTo>
                                <a:pt x="11699" y="25611"/>
                              </a:lnTo>
                              <a:cubicBezTo>
                                <a:pt x="11699" y="19492"/>
                                <a:pt x="11502" y="15565"/>
                                <a:pt x="11108" y="13829"/>
                              </a:cubicBezTo>
                              <a:cubicBezTo>
                                <a:pt x="10832" y="12506"/>
                                <a:pt x="10330" y="11534"/>
                                <a:pt x="9601" y="10914"/>
                              </a:cubicBezTo>
                              <a:cubicBezTo>
                                <a:pt x="8873" y="10294"/>
                                <a:pt x="7996" y="9984"/>
                                <a:pt x="6972" y="9984"/>
                              </a:cubicBezTo>
                              <a:cubicBezTo>
                                <a:pt x="5515" y="9984"/>
                                <a:pt x="3486" y="10625"/>
                                <a:pt x="886" y="11906"/>
                              </a:cubicBezTo>
                              <a:lnTo>
                                <a:pt x="0" y="9984"/>
                              </a:lnTo>
                              <a:close/>
                            </a:path>
                          </a:pathLst>
                        </a:custGeom>
                        <a:ln w="9525" cap="flat">
                          <a:round/>
                        </a:ln>
                      </wps:spPr>
                      <wps:style>
                        <a:lnRef idx="1">
                          <a:srgbClr val="000000"/>
                        </a:lnRef>
                        <a:fillRef idx="0">
                          <a:srgbClr val="000000">
                            <a:alpha val="0"/>
                          </a:srgbClr>
                        </a:fillRef>
                        <a:effectRef idx="0">
                          <a:scrgbClr r="0" g="0" b="0"/>
                        </a:effectRef>
                        <a:fontRef idx="none"/>
                      </wps:style>
                      <wps:bodyPr/>
                    </wps:wsp>
                    <wps:wsp>
                      <wps:cNvPr id="15473" name="Shape 15473"/>
                      <wps:cNvSpPr/>
                      <wps:spPr>
                        <a:xfrm>
                          <a:off x="1057799" y="73794"/>
                          <a:ext cx="13117" cy="13767"/>
                        </a:xfrm>
                        <a:custGeom>
                          <a:avLst/>
                          <a:gdLst/>
                          <a:ahLst/>
                          <a:cxnLst/>
                          <a:rect l="0" t="0" r="0" b="0"/>
                          <a:pathLst>
                            <a:path w="13117" h="13767">
                              <a:moveTo>
                                <a:pt x="6559" y="0"/>
                              </a:moveTo>
                              <a:cubicBezTo>
                                <a:pt x="8410" y="0"/>
                                <a:pt x="9966" y="672"/>
                                <a:pt x="11226" y="2015"/>
                              </a:cubicBezTo>
                              <a:cubicBezTo>
                                <a:pt x="12487" y="3359"/>
                                <a:pt x="13117" y="4982"/>
                                <a:pt x="13117" y="6883"/>
                              </a:cubicBezTo>
                              <a:cubicBezTo>
                                <a:pt x="13117" y="8785"/>
                                <a:pt x="12477" y="10408"/>
                                <a:pt x="11197" y="11751"/>
                              </a:cubicBezTo>
                              <a:cubicBezTo>
                                <a:pt x="9916" y="13095"/>
                                <a:pt x="8370" y="13767"/>
                                <a:pt x="6559" y="13767"/>
                              </a:cubicBezTo>
                              <a:cubicBezTo>
                                <a:pt x="4747" y="13767"/>
                                <a:pt x="3201" y="13095"/>
                                <a:pt x="1920" y="11751"/>
                              </a:cubicBezTo>
                              <a:cubicBezTo>
                                <a:pt x="640" y="10408"/>
                                <a:pt x="0" y="8785"/>
                                <a:pt x="0" y="6883"/>
                              </a:cubicBezTo>
                              <a:cubicBezTo>
                                <a:pt x="0" y="4940"/>
                                <a:pt x="640" y="3307"/>
                                <a:pt x="1920" y="1984"/>
                              </a:cubicBezTo>
                              <a:cubicBezTo>
                                <a:pt x="3201" y="661"/>
                                <a:pt x="4747" y="0"/>
                                <a:pt x="6559" y="0"/>
                              </a:cubicBezTo>
                              <a:close/>
                            </a:path>
                          </a:pathLst>
                        </a:custGeom>
                        <a:ln w="9525" cap="flat">
                          <a:round/>
                        </a:ln>
                      </wps:spPr>
                      <wps:style>
                        <a:lnRef idx="1">
                          <a:srgbClr val="000000"/>
                        </a:lnRef>
                        <a:fillRef idx="0">
                          <a:srgbClr val="000000">
                            <a:alpha val="0"/>
                          </a:srgbClr>
                        </a:fillRef>
                        <a:effectRef idx="0">
                          <a:scrgbClr r="0" g="0" b="0"/>
                        </a:effectRef>
                        <a:fontRef idx="none"/>
                      </wps:style>
                      <wps:bodyPr/>
                    </wps:wsp>
                    <wps:wsp>
                      <wps:cNvPr id="15474" name="Shape 15474"/>
                      <wps:cNvSpPr/>
                      <wps:spPr>
                        <a:xfrm>
                          <a:off x="1084388" y="0"/>
                          <a:ext cx="45555" cy="87313"/>
                        </a:xfrm>
                        <a:custGeom>
                          <a:avLst/>
                          <a:gdLst/>
                          <a:ahLst/>
                          <a:cxnLst/>
                          <a:rect l="0" t="0" r="0" b="0"/>
                          <a:pathLst>
                            <a:path w="45555" h="87313">
                              <a:moveTo>
                                <a:pt x="1241" y="17735"/>
                              </a:moveTo>
                              <a:cubicBezTo>
                                <a:pt x="3525" y="12072"/>
                                <a:pt x="6411" y="7700"/>
                                <a:pt x="9897" y="4620"/>
                              </a:cubicBezTo>
                              <a:cubicBezTo>
                                <a:pt x="13383" y="1540"/>
                                <a:pt x="17726" y="0"/>
                                <a:pt x="22925" y="0"/>
                              </a:cubicBezTo>
                              <a:cubicBezTo>
                                <a:pt x="29345" y="0"/>
                                <a:pt x="34269" y="2191"/>
                                <a:pt x="37696" y="6573"/>
                              </a:cubicBezTo>
                              <a:cubicBezTo>
                                <a:pt x="40296" y="9839"/>
                                <a:pt x="41596" y="13333"/>
                                <a:pt x="41596" y="17053"/>
                              </a:cubicBezTo>
                              <a:cubicBezTo>
                                <a:pt x="41596" y="23172"/>
                                <a:pt x="37933" y="29497"/>
                                <a:pt x="30606" y="36029"/>
                              </a:cubicBezTo>
                              <a:cubicBezTo>
                                <a:pt x="35530" y="38055"/>
                                <a:pt x="39252" y="40948"/>
                                <a:pt x="41773" y="44710"/>
                              </a:cubicBezTo>
                              <a:cubicBezTo>
                                <a:pt x="44294" y="48472"/>
                                <a:pt x="45555" y="52896"/>
                                <a:pt x="45555" y="57981"/>
                              </a:cubicBezTo>
                              <a:cubicBezTo>
                                <a:pt x="45555" y="65257"/>
                                <a:pt x="43349" y="71562"/>
                                <a:pt x="38937" y="76895"/>
                              </a:cubicBezTo>
                              <a:cubicBezTo>
                                <a:pt x="33186" y="83840"/>
                                <a:pt x="24855" y="87313"/>
                                <a:pt x="13944" y="87313"/>
                              </a:cubicBezTo>
                              <a:cubicBezTo>
                                <a:pt x="8548" y="87313"/>
                                <a:pt x="4875" y="86610"/>
                                <a:pt x="2925" y="85204"/>
                              </a:cubicBezTo>
                              <a:cubicBezTo>
                                <a:pt x="975" y="83798"/>
                                <a:pt x="0" y="82290"/>
                                <a:pt x="0" y="80677"/>
                              </a:cubicBezTo>
                              <a:cubicBezTo>
                                <a:pt x="0" y="79478"/>
                                <a:pt x="463" y="78424"/>
                                <a:pt x="1389" y="77515"/>
                              </a:cubicBezTo>
                              <a:cubicBezTo>
                                <a:pt x="2314" y="76605"/>
                                <a:pt x="3427" y="76150"/>
                                <a:pt x="4727" y="76150"/>
                              </a:cubicBezTo>
                              <a:cubicBezTo>
                                <a:pt x="5712" y="76150"/>
                                <a:pt x="6716" y="76316"/>
                                <a:pt x="7740" y="76646"/>
                              </a:cubicBezTo>
                              <a:cubicBezTo>
                                <a:pt x="8410" y="76853"/>
                                <a:pt x="9926" y="77608"/>
                                <a:pt x="12290" y="78910"/>
                              </a:cubicBezTo>
                              <a:cubicBezTo>
                                <a:pt x="14653" y="80212"/>
                                <a:pt x="16288" y="80987"/>
                                <a:pt x="17194" y="81235"/>
                              </a:cubicBezTo>
                              <a:cubicBezTo>
                                <a:pt x="18651" y="81690"/>
                                <a:pt x="20207" y="81917"/>
                                <a:pt x="21861" y="81917"/>
                              </a:cubicBezTo>
                              <a:cubicBezTo>
                                <a:pt x="25879" y="81917"/>
                                <a:pt x="29375" y="80285"/>
                                <a:pt x="32349" y="77019"/>
                              </a:cubicBezTo>
                              <a:cubicBezTo>
                                <a:pt x="35323" y="73753"/>
                                <a:pt x="36810" y="69887"/>
                                <a:pt x="36810" y="65422"/>
                              </a:cubicBezTo>
                              <a:cubicBezTo>
                                <a:pt x="36810" y="62156"/>
                                <a:pt x="36121" y="58973"/>
                                <a:pt x="34742" y="55873"/>
                              </a:cubicBezTo>
                              <a:cubicBezTo>
                                <a:pt x="33718" y="53557"/>
                                <a:pt x="32595" y="51800"/>
                                <a:pt x="31374" y="50602"/>
                              </a:cubicBezTo>
                              <a:cubicBezTo>
                                <a:pt x="29680" y="48948"/>
                                <a:pt x="27356" y="47449"/>
                                <a:pt x="24402" y="46106"/>
                              </a:cubicBezTo>
                              <a:cubicBezTo>
                                <a:pt x="21448" y="44762"/>
                                <a:pt x="18435" y="44090"/>
                                <a:pt x="15362" y="44090"/>
                              </a:cubicBezTo>
                              <a:lnTo>
                                <a:pt x="13471" y="44090"/>
                              </a:lnTo>
                              <a:lnTo>
                                <a:pt x="13471" y="42230"/>
                              </a:lnTo>
                              <a:cubicBezTo>
                                <a:pt x="16583" y="41817"/>
                                <a:pt x="19705" y="40638"/>
                                <a:pt x="22836" y="38695"/>
                              </a:cubicBezTo>
                              <a:cubicBezTo>
                                <a:pt x="25968" y="36752"/>
                                <a:pt x="28243" y="34417"/>
                                <a:pt x="29661" y="31688"/>
                              </a:cubicBezTo>
                              <a:cubicBezTo>
                                <a:pt x="31079" y="28959"/>
                                <a:pt x="31788" y="25962"/>
                                <a:pt x="31788" y="22696"/>
                              </a:cubicBezTo>
                              <a:cubicBezTo>
                                <a:pt x="31788" y="18438"/>
                                <a:pt x="30518" y="14996"/>
                                <a:pt x="27977" y="12371"/>
                              </a:cubicBezTo>
                              <a:cubicBezTo>
                                <a:pt x="25436" y="9746"/>
                                <a:pt x="22275" y="8434"/>
                                <a:pt x="18494" y="8434"/>
                              </a:cubicBezTo>
                              <a:cubicBezTo>
                                <a:pt x="12388" y="8434"/>
                                <a:pt x="7287" y="11865"/>
                                <a:pt x="3191" y="18728"/>
                              </a:cubicBezTo>
                              <a:lnTo>
                                <a:pt x="1241" y="17735"/>
                              </a:lnTo>
                              <a:close/>
                            </a:path>
                          </a:pathLst>
                        </a:custGeom>
                        <a:ln w="9525" cap="flat">
                          <a:round/>
                        </a:ln>
                      </wps:spPr>
                      <wps:style>
                        <a:lnRef idx="1">
                          <a:srgbClr val="000000"/>
                        </a:lnRef>
                        <a:fillRef idx="0">
                          <a:srgbClr val="000000">
                            <a:alpha val="0"/>
                          </a:srgbClr>
                        </a:fillRef>
                        <a:effectRef idx="0">
                          <a:scrgbClr r="0" g="0" b="0"/>
                        </a:effectRef>
                        <a:fontRef idx="none"/>
                      </wps:style>
                      <wps:bodyPr/>
                    </wps:wsp>
                  </wpg:wgp>
                </a:graphicData>
              </a:graphic>
            </wp:anchor>
          </w:drawing>
        </mc:Choice>
        <mc:Fallback xmlns:a="http://schemas.openxmlformats.org/drawingml/2006/main">
          <w:pict>
            <v:group id="Group 15430" style="width:88.9718pt;height:8.91602pt;position:absolute;mso-position-horizontal-relative:page;mso-position-horizontal:absolute;margin-left:50.237pt;mso-position-vertical-relative:page;margin-top:26.5291pt;" coordsize="11299,1132">
              <v:shape id="Shape 15431" style="position:absolute;width:343;height:840;left:0;top:17;" coordsize="34328,84088" path="m0,0l34328,0l34328,2294l31433,2294c28164,2294,25781,3307,24284,5333c23299,6656,22807,9839,22807,14883l22807,69205c22807,73463,23063,76274,23575,77639c23969,78672,24796,79561,26056,80305c27750,81297,29542,81793,31433,81793l34328,81793l34328,84088l0,84088l0,81793l2836,81793c6145,81793,8548,80781,10044,78755c10990,77432,11462,74249,11462,69205l11462,14883c11462,10625,11206,7813,10694,6449c10300,5416,9493,4527,8272,3783c6539,2791,4727,2294,2836,2294l0,2294l0,0x">
                <v:stroke weight="0pt" endcap="flat" joinstyle="miter" miterlimit="10" on="false" color="#000000" opacity="0"/>
                <v:fill on="true" color="#000000"/>
              </v:shape>
              <v:shape id="Shape 15432" style="position:absolute;width:672;height:840;left:409;top:17;" coordsize="67239,84088" path="m945,0l66353,0l67239,19720l64994,19720c64560,16247,63969,13767,63221,12278c62000,9881,60375,8113,58347,6976c56318,5839,53649,5271,50341,5271l39055,5271l39055,69515c39055,74683,39587,77907,40651,79189c42147,80925,44452,81793,47563,81793l50341,81793l50341,84088l16367,84088l16367,81793l19203,81793c22590,81793,24993,80719,26411,78569c27278,77246,27711,74228,27711,69515l27711,5271l18080,5271c14338,5271,11679,5560,10104,6139c8055,6925,6302,8434,4845,10666c3388,12898,2521,15916,2245,19720l0,19720l945,0x">
                <v:stroke weight="0pt" endcap="flat" joinstyle="miter" miterlimit="10" on="false" color="#000000" opacity="0"/>
                <v:fill on="true" color="#000000"/>
              </v:shape>
              <v:shape id="Shape 15433" style="position:absolute;width:686;height:840;left:1136;top:17;" coordsize="68657,84088" path="m0,0l61744,0l62630,18417l60326,18417c59499,13994,58583,10955,57578,9302c56574,7648,55087,6387,53117,5519c51542,4899,48765,4589,44786,4589l22807,4589l22807,37827l40414,37827c44983,37827,48036,37104,49572,35657c51621,33755,52763,30406,52999,25611l55185,25611l55185,54880l52999,54880c52448,50788,51896,48162,51345,47005c50636,45558,49474,44421,47859,43594c46244,42767,43762,42354,40414,42354l22807,42354l22807,70073c22807,73794,22964,76057,23279,76864c23595,77670,24146,78310,24934,78786c25722,79261,27218,79499,29424,79499l43014,79499c47544,79499,50833,79168,52881,78507c54929,77845,56899,76543,58790,74600c61232,72037,63733,68172,66293,63004l68657,63004l61744,84088l0,84088l0,81793l2836,81793c4727,81793,6519,81318,8213,80367c9473,79706,10330,78714,10783,77391c11236,76068,11462,73360,11462,69267l11462,14635c11462,9302,10950,6015,9926,4775c8508,3121,6145,2294,2836,2294l0,2294l0,0x">
                <v:stroke weight="0pt" endcap="flat" joinstyle="miter" miterlimit="10" on="false" color="#000000" opacity="0"/>
                <v:fill on="true" color="#000000"/>
              </v:shape>
              <v:shape id="Shape 15434" style="position:absolute;width:360;height:840;left:1871;top:17;" coordsize="36012,84088" path="m0,0l29188,0l36012,708l36012,6270l32083,4713c29799,4713,26707,5106,22807,5891l22807,40866c23555,40866,24205,40876,24757,40897c25308,40917,25761,40928,26116,40928l36012,37945l36012,51753l31197,44772c29188,44855,27553,44896,26293,44896c25781,44896,25229,44886,24639,44865c24048,44845,23437,44814,22807,44772l22807,69205c22807,74497,23358,77783,24461,79065c25958,80884,28203,81793,31197,81793l34328,81793l34328,84088l0,84088l0,81793l3013,81793c6401,81793,8823,80636,10281,78321c11108,77039,11522,74001,11522,69205l11522,14883c11522,9591,10970,6305,9867,5023c8331,3204,6046,2294,3013,2294l0,2294l0,0x">
                <v:stroke weight="0pt" endcap="flat" joinstyle="miter" miterlimit="10" on="false" color="#000000" opacity="0"/>
                <v:fill on="true" color="#000000"/>
              </v:shape>
              <v:shape id="Shape 15435" style="position:absolute;width:436;height:833;left:2231;top:24;" coordsize="43693,83380" path="m0,0l11994,1245c16032,2547,19459,4945,22275,8438c25091,11932,26500,16097,26500,20934c26500,26101,24894,30587,21684,34390c18474,38194,13501,40881,6765,42452l23309,66574c27090,72114,30340,75793,33058,77612c35776,79431,39321,80589,43693,81085l43693,83380l22305,83380l0,51045l0,37236l7386,35010c11265,31538,13205,27114,13205,21740c13205,16490,11640,12221,8508,8934l0,5562l0,0x">
                <v:stroke weight="0pt" endcap="flat" joinstyle="miter" miterlimit="10" on="false" color="#000000" opacity="0"/>
                <v:fill on="true" color="#000000"/>
              </v:shape>
              <v:shape id="Shape 16416" style="position:absolute;width:625;height:91;left:2648;top:1080;" coordsize="62571,9144" path="m0,0l62571,0l62571,9144l0,9144l0,0">
                <v:stroke weight="0pt" endcap="flat" joinstyle="miter" miterlimit="10" on="false" color="#000000" opacity="0"/>
                <v:fill on="true" color="#000000"/>
              </v:shape>
              <v:shape id="Shape 15437" style="position:absolute;width:450;height:840;left:3283;top:17;" coordsize="45052,84088" path="m0,0l32615,0l45052,1947l45052,6675l34978,4713c31433,4713,27396,5312,22866,6511l22866,78011c27868,79168,32063,79747,35451,79747l45052,77812l45052,82595l35806,84088l0,84088l0,81793l3013,81793c6401,81793,8804,80657,10222,78383c11088,77019,11522,73959,11522,69205l11522,14883c11522,9632,10970,6346,9867,5023c8331,3204,6046,2294,3013,2294l0,2294l0,0x">
                <v:stroke weight="0pt" endcap="flat" joinstyle="miter" miterlimit="10" on="false" color="#000000" opacity="0"/>
                <v:fill on="true" color="#000000"/>
              </v:shape>
              <v:shape id="Shape 15438" style="position:absolute;width:356;height:806;left:3734;top:36;" coordsize="35658,80647" path="m0,0l14889,2331c21133,5184,26155,9938,29956,16594c33757,23250,35658,30939,35658,39662c35658,51362,32270,61139,25495,68994c21694,73376,16898,76663,11108,78854l0,80647l0,75865l2939,75273c6731,73588,10133,71061,13146,67692c19173,60953,22186,51817,22186,40283c22186,28666,19173,19509,13146,12811c10133,9463,6691,6951,2821,5277l0,4727l0,0x">
                <v:stroke weight="0pt" endcap="flat" joinstyle="miter" miterlimit="10" on="false" color="#000000" opacity="0"/>
                <v:fill on="true" color="#000000"/>
              </v:shape>
              <v:shape id="Shape 16417" style="position:absolute;width:625;height:91;left:4127;top:1080;" coordsize="62571,9144" path="m0,0l62571,0l62571,9144l0,9144l0,0">
                <v:stroke weight="0pt" endcap="flat" joinstyle="miter" miterlimit="10" on="false" color="#000000" opacity="0"/>
                <v:fill on="true" color="#000000"/>
              </v:shape>
              <v:shape id="Shape 15440" style="position:absolute;width:848;height:860;left:4752;top:17;" coordsize="84846,86010" path="m0,0l32733,0l32733,2294c29030,2667,26628,3328,25525,4279c24422,5230,23870,6449,23870,7938c23870,10005,24776,13229,26588,17611l46973,66911l65880,18231c67731,13436,68657,10108,68657,8248c68657,7049,68086,5901,66943,4806c65801,3710,63871,2935,61153,2480c60956,2439,60621,2377,60149,2294l60149,0l84846,0l84846,2294c82010,2832,79863,3783,78406,5147c76318,7173,74467,10273,72852,14449l44905,86010l42718,86010l12703,13519c11167,9798,10084,7524,9454,6697c8469,5416,7258,4413,5820,3690c4382,2966,2442,2501,0,2294l0,0x">
                <v:stroke weight="0pt" endcap="flat" joinstyle="miter" miterlimit="10" on="false" color="#000000" opacity="0"/>
                <v:fill on="true" color="#000000"/>
              </v:shape>
              <v:shape id="Shape 15441" style="position:absolute;width:844;height:840;left:5627;top:17;" coordsize="84492,84088" path="m0,0l34269,0l34269,2294l32497,2294c30645,2294,28942,2749,27386,3659c25830,4568,25052,5932,25052,7751c25052,9240,26253,11927,28656,15813l45377,42912l61094,16991c63457,13105,64639,10211,64639,8310c64639,7152,64353,6118,63782,5209c63211,4299,62394,3586,61330,3070c60267,2553,58671,2294,56544,2294l56544,0l84492,0l84492,2294l82955,2294c81931,2294,80434,2770,78465,3721c76495,4672,74703,6036,73088,7813c71473,9591,69484,12485,67121,16495l47800,48431l47800,69515c47800,74683,48351,77907,49454,79189c50951,80925,53314,81793,56544,81793l59144,81793l59144,84088l25111,84088l25111,81793l27947,81793c31335,81793,33737,80719,35156,78569c36022,77246,36455,74228,36455,69515l36455,49609l14476,14387c11876,10253,10113,7669,9188,6635c8262,5602,6342,4361,3427,2915c2639,2501,1497,2294,0,2294l0,0x">
                <v:stroke weight="0pt" endcap="flat" joinstyle="miter" miterlimit="10" on="false" color="#000000" opacity="0"/>
                <v:fill on="true" color="#000000"/>
              </v:shape>
              <v:shape id="Shape 15442" style="position:absolute;width:351;height:840;left:6509;top:17;" coordsize="35185,84088" path="m0,0l29365,0l35185,798l35185,6240l30547,5023c28538,5023,25958,5416,22807,6201l22807,41176c24895,41589,26746,41899,28361,42106c29976,42313,31354,42416,32497,42416l35185,41151l35185,46371l30015,46013c27770,45723,25367,45289,22807,44710l22807,69205c22807,74497,23358,77783,24461,79065c25958,80884,28223,81793,31256,81793l34328,81793l34328,84088l0,84088l0,81793l3013,81793c6401,81793,8823,80636,10281,78321c11069,77039,11463,74001,11463,69205l11463,14883c11463,9591,10931,6305,9867,5023c8331,3204,6046,2294,3013,2294l0,2294l0,0x">
                <v:stroke weight="0pt" endcap="flat" joinstyle="miter" miterlimit="10" on="false" color="#000000" opacity="0"/>
                <v:fill on="true" color="#000000"/>
              </v:shape>
              <v:shape id="Shape 15443" style="position:absolute;width:258;height:456;left:6861;top:25;" coordsize="25850,45649" path="m0,0l11137,1527c15273,3078,18760,5692,21596,9372c24432,13051,25850,17413,25850,22456c25850,29319,23693,34900,19380,39199c15067,43499,8971,45649,1093,45649l0,45573l0,40353l7917,36626c10891,33298,12378,28988,12378,23697c12378,20058,11669,16679,10251,13558c8833,10436,6824,8101,4225,6550l0,5442l0,0x">
                <v:stroke weight="0pt" endcap="flat" joinstyle="miter" miterlimit="10" on="false" color="#000000" opacity="0"/>
                <v:fill on="true" color="#000000"/>
              </v:shape>
              <v:shape id="Shape 15444" style="position:absolute;width:351;height:840;left:7182;top:17;" coordsize="35185,84088" path="m0,0l29365,0l35185,798l35185,6240l30547,5023c28538,5023,25958,5416,22807,6201l22807,41176c24895,41589,26746,41899,28361,42106c29976,42313,31354,42416,32497,42416l35185,41151l35185,46371l30015,46013c27770,45723,25367,45289,22807,44710l22807,69205c22807,74497,23358,77783,24461,79065c25958,80884,28223,81793,31256,81793l34328,81793l34328,84088l0,84088l0,81793l3013,81793c6401,81793,8823,80636,10281,78321c11069,77039,11463,74001,11463,69205l11463,14883c11463,9591,10931,6305,9867,5023c8331,3204,6046,2294,3013,2294l0,2294l0,0x">
                <v:stroke weight="0pt" endcap="flat" joinstyle="miter" miterlimit="10" on="false" color="#000000" opacity="0"/>
                <v:fill on="true" color="#000000"/>
              </v:shape>
              <v:shape id="Shape 15445" style="position:absolute;width:258;height:456;left:7534;top:25;" coordsize="25850,45649" path="m0,0l11137,1527c15273,3078,18760,5692,21596,9372c24432,13051,25850,17413,25850,22456c25850,29319,23693,34900,19380,39199c15067,43499,8971,45649,1093,45649l0,45573l0,40353l7917,36626c10891,33298,12378,28988,12378,23697c12378,20058,11669,16679,10251,13558c8833,10436,6824,8101,4225,6550l0,5442l0,0x">
                <v:stroke weight="0pt" endcap="flat" joinstyle="miter" miterlimit="10" on="false" color="#000000" opacity="0"/>
                <v:fill on="true" color="#000000"/>
              </v:shape>
              <v:shape id="Shape 15446" style="position:absolute;width:439;height:860;left:7860;top:17;" coordsize="43900,86010" path="m9572,0l43900,0l43900,2294l41005,2294c37736,2294,35352,3307,33856,5333c32910,6656,32438,9839,32438,14883l32438,55997c32438,62322,31778,67448,30458,71375c29139,75303,26864,78724,23634,81638c20404,84553,16504,86010,11935,86010c8232,86010,5318,85049,3191,83127c1064,81204,0,79003,0,76522c0,74497,492,72967,1477,71934c2777,70652,4294,70011,6027,70011c7287,70011,8420,70445,9424,71313c10429,72182,11699,74497,13235,78259c14141,80491,15303,81607,16721,81607c17785,81607,18779,80925,19705,79561c20631,78197,21093,75778,21093,72306l21093,14883c21093,10625,20837,7813,20325,6449c19931,5416,19104,4527,17844,3783c16150,2791,14358,2294,12467,2294l9572,2294l9572,0x">
                <v:stroke weight="0pt" endcap="flat" joinstyle="miter" miterlimit="10" on="false" color="#000000" opacity="0"/>
                <v:fill on="true" color="#000000"/>
              </v:shape>
              <v:shape id="Shape 15447" style="position:absolute;width:351;height:840;left:8326;top:17;" coordsize="35185,84088" path="m0,0l29365,0l35185,798l35185,6240l30547,5023c28538,5023,25958,5416,22807,6201l22807,41176c24895,41589,26746,41899,28361,42106c29976,42313,31354,42416,32497,42416l35185,41151l35185,46371l30015,46013c27770,45723,25367,45289,22807,44710l22807,69205c22807,74497,23358,77783,24461,79065c25958,80884,28223,81793,31256,81793l34328,81793l34328,84088l0,84088l0,81793l3013,81793c6401,81793,8823,80636,10281,78321c11069,77039,11462,74001,11462,69205l11462,14883c11462,9591,10931,6305,9867,5023c8331,3204,6046,2294,3013,2294l0,2294l0,0x">
                <v:stroke weight="0pt" endcap="flat" joinstyle="miter" miterlimit="10" on="false" color="#000000" opacity="0"/>
                <v:fill on="true" color="#000000"/>
              </v:shape>
              <v:shape id="Shape 15448" style="position:absolute;width:258;height:456;left:8678;top:25;" coordsize="25850,45649" path="m0,0l11137,1527c15273,3078,18760,5692,21596,9372c24432,13051,25850,17413,25850,22456c25850,29319,23693,34900,19380,39199c15067,43499,8971,45649,1093,45649l0,45573l0,40353l7917,36626c10891,33298,12378,28988,12378,23697c12378,20058,11669,16679,10251,13558c8833,10436,6824,8101,4225,6550l0,5442l0,0x">
                <v:stroke weight="0pt" endcap="flat" joinstyle="miter" miterlimit="10" on="false" color="#000000" opacity="0"/>
                <v:fill on="true" color="#000000"/>
              </v:shape>
              <v:shape id="Shape 15449" style="position:absolute;width:583;height:585;left:9292;top:290;" coordsize="58376,58539" path="m0,0l25466,0l25466,2294l23811,2294c22275,2294,21103,2687,20296,3473c19488,4258,19084,5312,19084,6635c19084,8082,19498,9798,20325,11782l32910,43160l45555,10604c46460,8289,46914,6532,46914,5333c46914,4754,46756,4279,46441,3907c46008,3287,45456,2863,44786,2635c44117,2408,42758,2294,40710,2294l40710,0l58376,0l58376,2294c56328,2460,54910,2894,54122,3597c52743,4837,51502,6904,50400,9798l31197,58539l28774,58539l9454,10604c8587,8372,7760,6770,6972,5798c6184,4827,5180,4010,3959,3349c3289,2977,1969,2625,0,2294l0,0x">
                <v:stroke weight="0pt" endcap="flat" joinstyle="miter" miterlimit="10" on="false" color="#000000" opacity="0"/>
                <v:fill on="true" color="#000000"/>
              </v:shape>
              <v:shape id="Shape 15450" style="position:absolute;width:315;height:858;left:10029;top:0;" coordsize="31552,85824" path="m19498,0l21448,0l21448,71003c21448,75716,21635,78652,22009,79809c22384,80967,23161,81855,24343,82476c25525,83096,27928,83447,31552,83530l31552,85824l1418,85824l1418,83530c5200,83447,7642,83106,8745,82507c9848,81907,10616,81101,11049,80088c11482,79075,11699,76047,11699,71003l11699,25611c11699,19492,11502,15565,11108,13829c10832,12506,10330,11534,9601,10914c8873,10294,7996,9984,6972,9984c5515,9984,3486,10625,886,11906l0,9984l19498,0x">
                <v:stroke weight="0pt" endcap="flat" joinstyle="miter" miterlimit="10" on="false" color="#000000" opacity="0"/>
                <v:fill on="true" color="#000000"/>
              </v:shape>
              <v:shape id="Shape 15451" style="position:absolute;width:131;height:137;left:10577;top:737;" coordsize="13117,13767" path="m6559,0c8410,0,9966,672,11226,2015c12487,3359,13117,4982,13117,6883c13117,8785,12477,10408,11197,11751c9916,13095,8370,13767,6559,13767c4747,13767,3201,13095,1920,11751c640,10408,0,8785,0,6883c0,4940,640,3307,1920,1984c3201,661,4747,0,6559,0x">
                <v:stroke weight="0pt" endcap="flat" joinstyle="miter" miterlimit="10" on="false" color="#000000" opacity="0"/>
                <v:fill on="true" color="#000000"/>
              </v:shape>
              <v:shape id="Shape 15452" style="position:absolute;width:455;height:873;left:10843;top:0;" coordsize="45555,87313" path="m22925,0c29345,0,34269,2191,37696,6573c40296,9839,41596,13333,41596,17053c41596,23172,37933,29497,30606,36029c35530,38055,39252,40948,41773,44710c44294,48472,45555,52896,45555,57981c45555,65257,43349,71562,38937,76895c33186,83840,24855,87313,13944,87313c8548,87313,4875,86610,2925,85204c975,83798,0,82290,0,80677c0,79478,463,78424,1389,77515c2314,76605,3427,76150,4727,76150c5712,76150,6716,76316,7740,76646c8410,76853,9926,77608,12290,78910c14653,80212,16288,80987,17194,81235c18651,81690,20207,81917,21861,81917c25879,81917,29375,80285,32349,77019c35323,73753,36810,69887,36810,65422c36810,62156,36121,58973,34742,55873c33718,53557,32595,51800,31374,50602c29680,48948,27356,47449,24402,46106c21448,44762,18435,44090,15362,44090l13471,44090l13471,42230c16583,41817,19705,40638,22836,38695c25968,36752,28243,34417,29661,31688c31079,28959,31788,25962,31788,22696c31788,18438,30518,14996,27977,12371c25436,9746,22275,8434,18494,8434c12388,8434,7287,11865,3191,18728l1241,17735c3525,12072,6411,7700,9897,4620c13383,1540,17726,0,22925,0x">
                <v:stroke weight="0pt" endcap="flat" joinstyle="miter" miterlimit="10" on="false" color="#000000" opacity="0"/>
                <v:fill on="true" color="#000000"/>
              </v:shape>
              <v:shape id="Shape 15453" style="position:absolute;width:343;height:840;left:0;top:17;" coordsize="34328,84088" path="m34328,81793l34328,84088l0,84088l0,81793l2836,81793c6145,81793,8548,80781,10044,78755c10990,77432,11462,74249,11462,69205l11462,14883c11462,10625,11206,7813,10694,6449c10300,5416,9493,4527,8272,3783c6539,2791,4727,2294,2836,2294l0,2294l0,0l34328,0l34328,2294l31433,2294c28164,2294,25781,3307,24284,5333c23299,6656,22807,9839,22807,14883l22807,69205c22807,73463,23063,76274,23575,77639c23969,78672,24796,79561,26056,80305c27750,81297,29542,81793,31433,81793l34328,81793x">
                <v:stroke weight="0.75pt" endcap="flat" joinstyle="round" on="true" color="#000000"/>
                <v:fill on="false" color="#000000" opacity="0"/>
              </v:shape>
              <v:shape id="Shape 15454" style="position:absolute;width:672;height:840;left:409;top:17;" coordsize="67239,84088" path="m66353,0l67239,19720l64994,19720c64560,16247,63969,13767,63221,12278c62000,9881,60375,8113,58347,6976c56318,5839,53649,5271,50341,5271l39055,5271l39055,69515c39055,74683,39587,77907,40651,79189c42147,80925,44452,81793,47563,81793l50341,81793l50341,84088l16367,84088l16367,81793l19203,81793c22590,81793,24993,80719,26411,78569c27278,77246,27711,74228,27711,69515l27711,5271l18080,5271c14338,5271,11679,5560,10104,6139c8055,6925,6302,8434,4845,10666c3388,12898,2521,15916,2245,19720l0,19720l945,0l66353,0x">
                <v:stroke weight="0.75pt" endcap="flat" joinstyle="round" on="true" color="#000000"/>
                <v:fill on="false" color="#000000" opacity="0"/>
              </v:shape>
              <v:shape id="Shape 15455" style="position:absolute;width:686;height:840;left:1136;top:17;" coordsize="68657,84088" path="m22807,4589l22807,37827l40414,37827c44983,37827,48036,37104,49572,35657c51621,33755,52763,30406,52999,25611l55185,25611l55185,54880l52999,54880c52448,50788,51896,48162,51345,47005c50636,45558,49474,44421,47859,43594c46244,42767,43762,42354,40414,42354l22807,42354l22807,70073c22807,73794,22964,76057,23279,76864c23595,77670,24146,78310,24934,78786c25722,79261,27218,79499,29424,79499l43014,79499c47544,79499,50833,79168,52881,78507c54929,77845,56899,76543,58790,74600c61232,72037,63733,68172,66293,63004l68657,63004l61744,84088l0,84088l0,81793l2836,81793c4727,81793,6519,81318,8213,80367c9473,79706,10330,78714,10783,77391c11236,76068,11462,73360,11462,69267l11462,14635c11462,9302,10950,6015,9926,4775c8508,3121,6145,2294,2836,2294l0,2294l0,0l61744,0l62630,18417l60326,18417c59499,13994,58583,10955,57578,9302c56574,7648,55087,6387,53117,5519c51542,4899,48765,4589,44786,4589l22807,4589x">
                <v:stroke weight="0.75pt" endcap="flat" joinstyle="round" on="true" color="#000000"/>
                <v:fill on="false" color="#000000" opacity="0"/>
              </v:shape>
              <v:shape id="Shape 15456" style="position:absolute;width:797;height:840;left:1871;top:17;" coordsize="79706,84088" path="m79706,84088l58317,84088l31197,44772c29188,44855,27553,44896,26293,44896c25781,44896,25229,44886,24639,44865c24048,44845,23437,44814,22807,44772l22807,69205c22807,74497,23358,77783,24461,79065c25958,80884,28203,81793,31197,81793l34328,81793l34328,84088l0,84088l0,81793l3013,81793c6401,81793,8823,80636,10281,78321c11108,77039,11522,74001,11522,69205l11522,14883c11522,9591,10970,6305,9867,5023c8331,3204,6046,2294,3013,2294l0,2294l0,0l29188,0c37696,0,43969,651,48007,1953c52044,3256,55471,5653,58287,9147c61104,12640,62512,16805,62512,21642c62512,26810,60907,31295,57697,35099c54486,38902,49513,41589,42778,43160l59321,67283c63103,72822,66353,76502,69070,78321c71788,80140,75333,81297,79706,81793l79706,84088x">
                <v:stroke weight="0.75pt" endcap="flat" joinstyle="round" on="true" color="#000000"/>
                <v:fill on="false" color="#000000" opacity="0"/>
              </v:shape>
              <v:shape id="Shape 15457" style="position:absolute;width:264;height:362;left:2099;top:64;" coordsize="26411,36215" path="m0,36153c749,36153,1398,36163,1950,36184c2501,36205,2954,36215,3309,36215c10950,36215,16711,34479,20591,31006c24471,27533,26411,23110,26411,17735c26411,12485,24845,8217,21714,4930c18582,1643,14436,0,9276,0c6992,0,3900,393,0,1178l0,36153x">
                <v:stroke weight="0.75pt" endcap="flat" joinstyle="round" on="true" color="#000000"/>
                <v:fill on="false" color="#000000" opacity="0"/>
              </v:shape>
              <v:shape id="Shape 15458" style="position:absolute;width:625;height:52;left:2648;top:1080;" coordsize="62571,5209" path="m62571,5209l0,5209l0,0l62571,0l62571,5209x">
                <v:stroke weight="0.75pt" endcap="flat" joinstyle="round" on="true" color="#000000"/>
                <v:fill on="false" color="#000000" opacity="0"/>
              </v:shape>
              <v:shape id="Shape 15459" style="position:absolute;width:807;height:840;left:3283;top:17;" coordsize="80710,84088" path="m0,84088l0,81793l3013,81793c6401,81793,8804,80657,10222,78383c11088,77019,11522,73959,11522,69205l11522,14883c11522,9632,10970,6346,9867,5023c8331,3204,6046,2294,3013,2294l0,2294l0,0l32615,0c44590,0,53698,1426,59942,4279c66185,7131,71207,11886,75009,18542c78810,25197,80710,32887,80710,41610c80710,53309,77323,63087,70548,70941c62945,79706,51365,84088,35806,84088l0,84088x">
                <v:stroke weight="0.75pt" endcap="flat" joinstyle="round" on="true" color="#000000"/>
                <v:fill on="false" color="#000000" opacity="0"/>
              </v:shape>
              <v:shape id="Shape 15460" style="position:absolute;width:443;height:750;left:3512;top:64;" coordsize="44373,75034" path="m0,73298c5003,74455,9198,75034,12585,75034c21724,75034,29306,71665,35333,64926c41359,58188,44373,49051,44373,37517c44373,25900,41359,16743,35333,10046c29306,3349,21566,0,12112,0c8567,0,4530,599,0,1798l0,73298x">
                <v:stroke weight="0.75pt" endcap="flat" joinstyle="round" on="true" color="#000000"/>
                <v:fill on="false" color="#000000" opacity="0"/>
              </v:shape>
              <v:shape id="Shape 15461" style="position:absolute;width:625;height:52;left:4127;top:1080;" coordsize="62571,5209" path="m62571,5209l0,5209l0,0l62571,0l62571,5209x">
                <v:stroke weight="0.75pt" endcap="flat" joinstyle="round" on="true" color="#000000"/>
                <v:fill on="false" color="#000000" opacity="0"/>
              </v:shape>
              <v:shape id="Shape 15462" style="position:absolute;width:848;height:860;left:4752;top:17;" coordsize="84846,86010" path="m84846,0l84846,2294c82010,2832,79863,3783,78406,5147c76318,7173,74467,10273,72852,14449l44905,86010l42718,86010l12703,13519c11167,9798,10084,7524,9454,6697c8469,5416,7258,4413,5820,3690c4382,2966,2442,2501,0,2294l0,0l32733,0l32733,2294c29030,2667,26628,3328,25525,4279c24422,5230,23870,6449,23870,7938c23870,10005,24776,13229,26588,17611l46973,66911l65880,18231c67731,13436,68657,10108,68657,8248c68657,7049,68086,5901,66943,4806c65801,3710,63871,2935,61153,2480c60956,2439,60621,2377,60149,2294l60149,0l84846,0x">
                <v:stroke weight="0.75pt" endcap="flat" joinstyle="round" on="true" color="#000000"/>
                <v:fill on="false" color="#000000" opacity="0"/>
              </v:shape>
              <v:shape id="Shape 15463" style="position:absolute;width:844;height:840;left:5627;top:17;" coordsize="84492,84088" path="m56544,0l84492,0l84492,2294l82955,2294c81931,2294,80434,2770,78465,3721c76495,4672,74703,6036,73088,7813c71473,9591,69484,12485,67121,16495l47800,48431l47800,69515c47800,74683,48351,77907,49454,79189c50951,80925,53314,81793,56544,81793l59144,81793l59144,84088l25111,84088l25111,81793l27947,81793c31335,81793,33737,80719,35156,78569c36022,77246,36455,74228,36455,69515l36455,49609l14476,14387c11876,10253,10113,7669,9188,6635c8262,5602,6342,4361,3427,2915c2639,2501,1497,2294,0,2294l0,0l34269,0l34269,2294l32497,2294c30645,2294,28942,2749,27386,3659c25830,4568,25052,5932,25052,7751c25052,9240,26253,11927,28656,15813l45377,42912l61094,16991c63457,13105,64639,10211,64639,8310c64639,7152,64353,6118,63782,5209c63211,4299,62394,3586,61330,3070c60267,2553,58671,2294,56544,2294l56544,0x">
                <v:stroke weight="0.75pt" endcap="flat" joinstyle="round" on="true" color="#000000"/>
                <v:fill on="false" color="#000000" opacity="0"/>
              </v:shape>
              <v:shape id="Shape 15464" style="position:absolute;width:610;height:840;left:6509;top:17;" coordsize="61035,84088" path="m22807,44710l22807,69205c22807,74497,23358,77783,24461,79065c25958,80884,28223,81793,31256,81793l34328,81793l34328,84088l0,84088l0,81793l3013,81793c6401,81793,8823,80636,10281,78321c11069,77039,11463,74001,11463,69205l11463,14883c11463,9591,10931,6305,9867,5023c8331,3204,6046,2294,3013,2294l0,2294l0,0l29365,0c36534,0,42187,775,46323,2325c50459,3876,53945,6491,56781,10170c59617,13849,61035,18211,61035,23254c61035,30117,58878,35698,54565,39998c50252,44297,44156,46447,36278,46447c34348,46447,32260,46302,30015,46013c27770,45723,25367,45289,22807,44710x">
                <v:stroke weight="0.75pt" endcap="flat" joinstyle="round" on="true" color="#000000"/>
                <v:fill on="false" color="#000000" opacity="0"/>
              </v:shape>
              <v:shape id="Shape 15465" style="position:absolute;width:247;height:373;left:6738;top:67;" coordsize="24757,37393" path="m0,36153c2088,36566,3939,36876,5554,37083c7169,37290,8548,37393,9690,37393c13786,37393,17322,35729,20296,32401c23270,29073,24757,24763,24757,19472c24757,15834,24048,12454,22630,9333c21211,6212,19203,3876,16603,2325c14003,775,11049,0,7740,0c5731,0,3151,393,0,1178l0,36153x">
                <v:stroke weight="0.75pt" endcap="flat" joinstyle="round" on="true" color="#000000"/>
                <v:fill on="false" color="#000000" opacity="0"/>
              </v:shape>
              <v:shape id="Shape 15466" style="position:absolute;width:610;height:840;left:7182;top:17;" coordsize="61035,84088" path="m22807,44710l22807,69205c22807,74497,23358,77783,24461,79065c25958,80884,28223,81793,31256,81793l34328,81793l34328,84088l0,84088l0,81793l3013,81793c6401,81793,8823,80636,10281,78321c11069,77039,11463,74001,11463,69205l11463,14883c11463,9591,10931,6305,9867,5023c8331,3204,6046,2294,3013,2294l0,2294l0,0l29365,0c36534,0,42187,775,46323,2325c50459,3876,53945,6491,56781,10170c59617,13849,61035,18211,61035,23254c61035,30117,58878,35698,54565,39998c50252,44297,44156,46447,36278,46447c34348,46447,32260,46302,30015,46013c27770,45723,25367,45289,22807,44710x">
                <v:stroke weight="0.75pt" endcap="flat" joinstyle="round" on="true" color="#000000"/>
                <v:fill on="false" color="#000000" opacity="0"/>
              </v:shape>
              <v:shape id="Shape 15467" style="position:absolute;width:247;height:373;left:7411;top:67;" coordsize="24757,37393" path="m0,36153c2088,36566,3939,36876,5554,37083c7169,37290,8548,37393,9690,37393c13787,37393,17322,35729,20296,32401c23270,29073,24757,24763,24757,19472c24757,15834,24048,12454,22630,9333c21212,6212,19203,3876,16603,2325c14003,775,11049,0,7740,0c5731,0,3151,393,0,1178l0,36153x">
                <v:stroke weight="0.75pt" endcap="flat" joinstyle="round" on="true" color="#000000"/>
                <v:fill on="false" color="#000000" opacity="0"/>
              </v:shape>
              <v:shape id="Shape 15468" style="position:absolute;width:439;height:860;left:7860;top:17;" coordsize="43900,86010" path="m9572,2294l9572,0l43900,0l43900,2294l41005,2294c37736,2294,35352,3307,33856,5333c32910,6656,32438,9839,32438,14883l32438,55997c32438,62322,31778,67448,30458,71375c29139,75303,26864,78724,23634,81638c20404,84553,16504,86010,11935,86010c8232,86010,5318,85049,3191,83127c1064,81204,0,79003,0,76522c0,74497,492,72967,1477,71934c2777,70652,4294,70011,6027,70011c7287,70011,8420,70445,9424,71313c10429,72182,11699,74497,13235,78259c14141,80491,15303,81607,16721,81607c17785,81607,18779,80925,19705,79561c20631,78197,21093,75778,21093,72306l21093,14883c21093,10625,20837,7813,20325,6449c19931,5416,19104,4527,17844,3783c16150,2791,14358,2294,12467,2294l9572,2294x">
                <v:stroke weight="0.75pt" endcap="flat" joinstyle="round" on="true" color="#000000"/>
                <v:fill on="false" color="#000000" opacity="0"/>
              </v:shape>
              <v:shape id="Shape 15469" style="position:absolute;width:610;height:840;left:8326;top:17;" coordsize="61035,84088" path="m22807,44710l22807,69205c22807,74497,23358,77783,24461,79065c25958,80884,28223,81793,31256,81793l34328,81793l34328,84088l0,84088l0,81793l3013,81793c6401,81793,8823,80636,10281,78321c11069,77039,11462,74001,11462,69205l11462,14883c11462,9591,10931,6305,9867,5023c8331,3204,6046,2294,3013,2294l0,2294l0,0l29365,0c36534,0,42187,775,46323,2325c50459,3876,53945,6491,56781,10170c59617,13849,61035,18211,61035,23254c61035,30117,58878,35698,54565,39998c50252,44297,44156,46447,36278,46447c34348,46447,32260,46302,30015,46013c27770,45723,25367,45289,22807,44710x">
                <v:stroke weight="0.75pt" endcap="flat" joinstyle="round" on="true" color="#000000"/>
                <v:fill on="false" color="#000000" opacity="0"/>
              </v:shape>
              <v:shape id="Shape 15470" style="position:absolute;width:247;height:373;left:8554;top:67;" coordsize="24757,37393" path="m0,36153c2088,36566,3939,36876,5554,37083c7169,37290,8548,37393,9690,37393c13786,37393,17322,35729,20296,32401c23270,29073,24757,24763,24757,19472c24757,15834,24048,12454,22630,9333c21211,6212,19203,3876,16603,2325c14003,775,11049,0,7740,0c5731,0,3151,393,0,1178l0,36153x">
                <v:stroke weight="0.75pt" endcap="flat" joinstyle="round" on="true" color="#000000"/>
                <v:fill on="false" color="#000000" opacity="0"/>
              </v:shape>
              <v:shape id="Shape 15471" style="position:absolute;width:583;height:585;left:9292;top:290;" coordsize="58376,58539" path="m0,0l25466,0l25466,2294l23811,2294c22275,2294,21103,2687,20296,3473c19488,4258,19084,5312,19084,6635c19084,8082,19498,9798,20325,11782l32910,43160l45555,10604c46460,8289,46914,6532,46914,5333c46914,4754,46756,4279,46441,3907c46008,3287,45456,2863,44786,2635c44117,2408,42758,2294,40710,2294l40710,0l58376,0l58376,2294c56328,2460,54910,2894,54122,3597c52743,4837,51502,6904,50400,9798l31197,58539l28774,58539l9454,10604c8587,8372,7760,6770,6972,5798c6184,4827,5180,4010,3959,3349c3289,2977,1969,2625,0,2294l0,0x">
                <v:stroke weight="0.75pt" endcap="flat" joinstyle="round" on="true" color="#000000"/>
                <v:fill on="false" color="#000000" opacity="0"/>
              </v:shape>
              <v:shape id="Shape 15472" style="position:absolute;width:315;height:858;left:10029;top:0;" coordsize="31552,85824" path="m0,9984l19498,0l21448,0l21448,71003c21448,75716,21635,78652,22009,79809c22384,80967,23161,81855,24343,82476c25525,83096,27928,83447,31552,83530l31552,85824l1418,85824l1418,83530c5200,83447,7642,83106,8745,82507c9848,81907,10616,81101,11049,80088c11482,79075,11699,76047,11699,71003l11699,25611c11699,19492,11502,15565,11108,13829c10832,12506,10330,11534,9601,10914c8873,10294,7996,9984,6972,9984c5515,9984,3486,10625,886,11906l0,9984x">
                <v:stroke weight="0.75pt" endcap="flat" joinstyle="round" on="true" color="#000000"/>
                <v:fill on="false" color="#000000" opacity="0"/>
              </v:shape>
              <v:shape id="Shape 15473" style="position:absolute;width:131;height:137;left:10577;top:737;" coordsize="13117,13767" path="m6559,0c8410,0,9966,672,11226,2015c12487,3359,13117,4982,13117,6883c13117,8785,12477,10408,11197,11751c9916,13095,8370,13767,6559,13767c4747,13767,3201,13095,1920,11751c640,10408,0,8785,0,6883c0,4940,640,3307,1920,1984c3201,661,4747,0,6559,0x">
                <v:stroke weight="0.75pt" endcap="flat" joinstyle="round" on="true" color="#000000"/>
                <v:fill on="false" color="#000000" opacity="0"/>
              </v:shape>
              <v:shape id="Shape 15474" style="position:absolute;width:455;height:873;left:10843;top:0;" coordsize="45555,87313" path="m1241,17735c3525,12072,6411,7700,9897,4620c13383,1540,17726,0,22925,0c29345,0,34269,2191,37696,6573c40296,9839,41596,13333,41596,17053c41596,23172,37933,29497,30606,36029c35530,38055,39252,40948,41773,44710c44294,48472,45555,52896,45555,57981c45555,65257,43349,71562,38937,76895c33186,83840,24855,87313,13944,87313c8548,87313,4875,86610,2925,85204c975,83798,0,82290,0,80677c0,79478,463,78424,1389,77515c2314,76605,3427,76150,4727,76150c5712,76150,6716,76316,7740,76646c8410,76853,9926,77608,12290,78910c14653,80212,16288,80987,17194,81235c18651,81690,20207,81917,21861,81917c25879,81917,29375,80285,32349,77019c35323,73753,36810,69887,36810,65422c36810,62156,36121,58973,34742,55873c33718,53557,32595,51800,31374,50602c29680,48948,27356,47449,24402,46106c21448,44762,18435,44090,15362,44090l13471,44090l13471,42230c16583,41817,19705,40638,22836,38695c25968,36752,28243,34417,29661,31688c31079,28959,31788,25962,31788,22696c31788,18438,30518,14996,27977,12371c25436,9746,22275,8434,18494,8434c12388,8434,7287,11865,3191,18728l1241,17735x">
                <v:stroke weight="0.75pt" endcap="flat" joinstyle="round" on="true" color="#000000"/>
                <v:fill on="false" color="#000000" opacity="0"/>
              </v:shape>
              <w10:wrap type="square"/>
            </v:group>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CB0160" w14:textId="04CE43B3" w:rsidR="00FC32FD" w:rsidRDefault="00FC32FD">
    <w:pPr>
      <w:spacing w:after="0" w:line="259" w:lineRule="auto"/>
      <w:ind w:left="-1440" w:right="7852" w:firstLine="0"/>
      <w:jc w:val="lef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D9B936" w14:textId="2914A6A8" w:rsidR="00FC32FD" w:rsidRDefault="00FC32FD">
    <w:pPr>
      <w:spacing w:after="0" w:line="259" w:lineRule="auto"/>
      <w:ind w:left="-1440" w:right="7852" w:firstLine="0"/>
      <w:jc w:val="lef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B37566"/>
    <w:multiLevelType w:val="hybridMultilevel"/>
    <w:tmpl w:val="2AA07F5A"/>
    <w:lvl w:ilvl="0" w:tplc="1D86ECE0">
      <w:start w:val="1"/>
      <w:numFmt w:val="decimal"/>
      <w:lvlText w:val="%1"/>
      <w:lvlJc w:val="left"/>
      <w:pPr>
        <w:ind w:left="885"/>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1" w:tplc="E7FE8DCA">
      <w:start w:val="1"/>
      <w:numFmt w:val="lowerLetter"/>
      <w:lvlText w:val="%2"/>
      <w:lvlJc w:val="left"/>
      <w:pPr>
        <w:ind w:left="180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2" w:tplc="14A07FDE">
      <w:start w:val="1"/>
      <w:numFmt w:val="lowerRoman"/>
      <w:lvlText w:val="%3"/>
      <w:lvlJc w:val="left"/>
      <w:pPr>
        <w:ind w:left="252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3" w:tplc="FDD697E4">
      <w:start w:val="1"/>
      <w:numFmt w:val="decimal"/>
      <w:lvlText w:val="%4"/>
      <w:lvlJc w:val="left"/>
      <w:pPr>
        <w:ind w:left="324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4" w:tplc="8AD0EA14">
      <w:start w:val="1"/>
      <w:numFmt w:val="lowerLetter"/>
      <w:lvlText w:val="%5"/>
      <w:lvlJc w:val="left"/>
      <w:pPr>
        <w:ind w:left="396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5" w:tplc="A5647EBC">
      <w:start w:val="1"/>
      <w:numFmt w:val="lowerRoman"/>
      <w:lvlText w:val="%6"/>
      <w:lvlJc w:val="left"/>
      <w:pPr>
        <w:ind w:left="468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6" w:tplc="57BE776C">
      <w:start w:val="1"/>
      <w:numFmt w:val="decimal"/>
      <w:lvlText w:val="%7"/>
      <w:lvlJc w:val="left"/>
      <w:pPr>
        <w:ind w:left="540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7" w:tplc="0E982B3C">
      <w:start w:val="1"/>
      <w:numFmt w:val="lowerLetter"/>
      <w:lvlText w:val="%8"/>
      <w:lvlJc w:val="left"/>
      <w:pPr>
        <w:ind w:left="612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8" w:tplc="E4621598">
      <w:start w:val="1"/>
      <w:numFmt w:val="lowerRoman"/>
      <w:lvlText w:val="%9"/>
      <w:lvlJc w:val="left"/>
      <w:pPr>
        <w:ind w:left="684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abstractNum>
  <w:abstractNum w:abstractNumId="1" w15:restartNumberingAfterBreak="0">
    <w:nsid w:val="05A36113"/>
    <w:multiLevelType w:val="hybridMultilevel"/>
    <w:tmpl w:val="C8CE3292"/>
    <w:lvl w:ilvl="0" w:tplc="8E6AECFA">
      <w:start w:val="1"/>
      <w:numFmt w:val="lowerLetter"/>
      <w:lvlText w:val="%1)"/>
      <w:lvlJc w:val="left"/>
      <w:pPr>
        <w:ind w:left="7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C9FAEFF8">
      <w:start w:val="1"/>
      <w:numFmt w:val="lowerLetter"/>
      <w:lvlText w:val="%2"/>
      <w:lvlJc w:val="left"/>
      <w:pPr>
        <w:ind w:left="14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BD7E18DE">
      <w:start w:val="1"/>
      <w:numFmt w:val="lowerRoman"/>
      <w:lvlText w:val="%3"/>
      <w:lvlJc w:val="left"/>
      <w:pPr>
        <w:ind w:left="21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41523B90">
      <w:start w:val="1"/>
      <w:numFmt w:val="decimal"/>
      <w:lvlText w:val="%4"/>
      <w:lvlJc w:val="left"/>
      <w:pPr>
        <w:ind w:left="28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64E071F8">
      <w:start w:val="1"/>
      <w:numFmt w:val="lowerLetter"/>
      <w:lvlText w:val="%5"/>
      <w:lvlJc w:val="left"/>
      <w:pPr>
        <w:ind w:left="36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D33C4068">
      <w:start w:val="1"/>
      <w:numFmt w:val="lowerRoman"/>
      <w:lvlText w:val="%6"/>
      <w:lvlJc w:val="left"/>
      <w:pPr>
        <w:ind w:left="43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6A34C6CC">
      <w:start w:val="1"/>
      <w:numFmt w:val="decimal"/>
      <w:lvlText w:val="%7"/>
      <w:lvlJc w:val="left"/>
      <w:pPr>
        <w:ind w:left="50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048AA026">
      <w:start w:val="1"/>
      <w:numFmt w:val="lowerLetter"/>
      <w:lvlText w:val="%8"/>
      <w:lvlJc w:val="left"/>
      <w:pPr>
        <w:ind w:left="57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4496C17C">
      <w:start w:val="1"/>
      <w:numFmt w:val="lowerRoman"/>
      <w:lvlText w:val="%9"/>
      <w:lvlJc w:val="left"/>
      <w:pPr>
        <w:ind w:left="64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2" w15:restartNumberingAfterBreak="0">
    <w:nsid w:val="05ED12CA"/>
    <w:multiLevelType w:val="hybridMultilevel"/>
    <w:tmpl w:val="1758D858"/>
    <w:lvl w:ilvl="0" w:tplc="407682B4">
      <w:start w:val="1"/>
      <w:numFmt w:val="bullet"/>
      <w:lvlText w:val="-"/>
      <w:lvlJc w:val="left"/>
      <w:pPr>
        <w:ind w:left="71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C9E85B9A">
      <w:start w:val="1"/>
      <w:numFmt w:val="bullet"/>
      <w:lvlText w:val="o"/>
      <w:lvlJc w:val="left"/>
      <w:pPr>
        <w:ind w:left="897"/>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2" w:tplc="9E7A4FFE">
      <w:start w:val="1"/>
      <w:numFmt w:val="bullet"/>
      <w:lvlText w:val="▪"/>
      <w:lvlJc w:val="left"/>
      <w:pPr>
        <w:ind w:left="2159"/>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3" w:tplc="3E3CE6B8">
      <w:start w:val="1"/>
      <w:numFmt w:val="bullet"/>
      <w:lvlText w:val="•"/>
      <w:lvlJc w:val="left"/>
      <w:pPr>
        <w:ind w:left="2879"/>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4" w:tplc="A80437C0">
      <w:start w:val="1"/>
      <w:numFmt w:val="bullet"/>
      <w:lvlText w:val="o"/>
      <w:lvlJc w:val="left"/>
      <w:pPr>
        <w:ind w:left="3599"/>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5" w:tplc="3D821B00">
      <w:start w:val="1"/>
      <w:numFmt w:val="bullet"/>
      <w:lvlText w:val="▪"/>
      <w:lvlJc w:val="left"/>
      <w:pPr>
        <w:ind w:left="4319"/>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6" w:tplc="48B6F4F8">
      <w:start w:val="1"/>
      <w:numFmt w:val="bullet"/>
      <w:lvlText w:val="•"/>
      <w:lvlJc w:val="left"/>
      <w:pPr>
        <w:ind w:left="5039"/>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7" w:tplc="7032A14E">
      <w:start w:val="1"/>
      <w:numFmt w:val="bullet"/>
      <w:lvlText w:val="o"/>
      <w:lvlJc w:val="left"/>
      <w:pPr>
        <w:ind w:left="5759"/>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lvl w:ilvl="8" w:tplc="BFF48FCA">
      <w:start w:val="1"/>
      <w:numFmt w:val="bullet"/>
      <w:lvlText w:val="▪"/>
      <w:lvlJc w:val="left"/>
      <w:pPr>
        <w:ind w:left="6479"/>
      </w:pPr>
      <w:rPr>
        <w:rFonts w:ascii="Courier New" w:eastAsia="Courier New" w:hAnsi="Courier New" w:cs="Courier New"/>
        <w:b w:val="0"/>
        <w:i w:val="0"/>
        <w:strike w:val="0"/>
        <w:dstrike w:val="0"/>
        <w:color w:val="000000"/>
        <w:sz w:val="24"/>
        <w:szCs w:val="24"/>
        <w:u w:val="none" w:color="000000"/>
        <w:bdr w:val="none" w:sz="0" w:space="0" w:color="auto"/>
        <w:shd w:val="clear" w:color="auto" w:fill="auto"/>
        <w:vertAlign w:val="baseline"/>
      </w:rPr>
    </w:lvl>
  </w:abstractNum>
  <w:abstractNum w:abstractNumId="3" w15:restartNumberingAfterBreak="0">
    <w:nsid w:val="0C6D74E3"/>
    <w:multiLevelType w:val="hybridMultilevel"/>
    <w:tmpl w:val="CEBCB6C0"/>
    <w:lvl w:ilvl="0" w:tplc="59F8D3BE">
      <w:start w:val="1"/>
      <w:numFmt w:val="bullet"/>
      <w:lvlText w:val="•"/>
      <w:lvlJc w:val="left"/>
      <w:pPr>
        <w:ind w:left="14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A7367712">
      <w:start w:val="1"/>
      <w:numFmt w:val="bullet"/>
      <w:lvlText w:val="o"/>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6040F84E">
      <w:start w:val="1"/>
      <w:numFmt w:val="bullet"/>
      <w:lvlText w:val="▪"/>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73D063FE">
      <w:start w:val="1"/>
      <w:numFmt w:val="bullet"/>
      <w:lvlText w:val="•"/>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67941822">
      <w:start w:val="1"/>
      <w:numFmt w:val="bullet"/>
      <w:lvlText w:val="o"/>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1AA0F0DA">
      <w:start w:val="1"/>
      <w:numFmt w:val="bullet"/>
      <w:lvlText w:val="▪"/>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6D4A3C68">
      <w:start w:val="1"/>
      <w:numFmt w:val="bullet"/>
      <w:lvlText w:val="•"/>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CD8AA5C6">
      <w:start w:val="1"/>
      <w:numFmt w:val="bullet"/>
      <w:lvlText w:val="o"/>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1D7686AA">
      <w:start w:val="1"/>
      <w:numFmt w:val="bullet"/>
      <w:lvlText w:val="▪"/>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4" w15:restartNumberingAfterBreak="0">
    <w:nsid w:val="203E0F46"/>
    <w:multiLevelType w:val="hybridMultilevel"/>
    <w:tmpl w:val="3330FE60"/>
    <w:lvl w:ilvl="0" w:tplc="3DC298F2">
      <w:start w:val="1"/>
      <w:numFmt w:val="bullet"/>
      <w:lvlText w:val="•"/>
      <w:lvlJc w:val="left"/>
      <w:pPr>
        <w:ind w:left="7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E7E4B44A">
      <w:start w:val="1"/>
      <w:numFmt w:val="bullet"/>
      <w:lvlText w:val="o"/>
      <w:lvlJc w:val="left"/>
      <w:pPr>
        <w:ind w:left="14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31980D6A">
      <w:start w:val="1"/>
      <w:numFmt w:val="bullet"/>
      <w:lvlText w:val="▪"/>
      <w:lvlJc w:val="left"/>
      <w:pPr>
        <w:ind w:left="21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E6364928">
      <w:start w:val="1"/>
      <w:numFmt w:val="bullet"/>
      <w:lvlText w:val="•"/>
      <w:lvlJc w:val="left"/>
      <w:pPr>
        <w:ind w:left="28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29EA572">
      <w:start w:val="1"/>
      <w:numFmt w:val="bullet"/>
      <w:lvlText w:val="o"/>
      <w:lvlJc w:val="left"/>
      <w:pPr>
        <w:ind w:left="36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977CE7AC">
      <w:start w:val="1"/>
      <w:numFmt w:val="bullet"/>
      <w:lvlText w:val="▪"/>
      <w:lvlJc w:val="left"/>
      <w:pPr>
        <w:ind w:left="43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5660F954">
      <w:start w:val="1"/>
      <w:numFmt w:val="bullet"/>
      <w:lvlText w:val="•"/>
      <w:lvlJc w:val="left"/>
      <w:pPr>
        <w:ind w:left="50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AB22BD10">
      <w:start w:val="1"/>
      <w:numFmt w:val="bullet"/>
      <w:lvlText w:val="o"/>
      <w:lvlJc w:val="left"/>
      <w:pPr>
        <w:ind w:left="57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9D80CBC8">
      <w:start w:val="1"/>
      <w:numFmt w:val="bullet"/>
      <w:lvlText w:val="▪"/>
      <w:lvlJc w:val="left"/>
      <w:pPr>
        <w:ind w:left="64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5" w15:restartNumberingAfterBreak="0">
    <w:nsid w:val="216E2B85"/>
    <w:multiLevelType w:val="hybridMultilevel"/>
    <w:tmpl w:val="B26EBBFA"/>
    <w:lvl w:ilvl="0" w:tplc="DFB6FF34">
      <w:start w:val="1"/>
      <w:numFmt w:val="bullet"/>
      <w:lvlText w:val="-"/>
      <w:lvlJc w:val="left"/>
      <w:pPr>
        <w:ind w:left="7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F26C999C">
      <w:start w:val="1"/>
      <w:numFmt w:val="bullet"/>
      <w:lvlText w:val="o"/>
      <w:lvlJc w:val="left"/>
      <w:pPr>
        <w:ind w:left="14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85F0A846">
      <w:start w:val="1"/>
      <w:numFmt w:val="bullet"/>
      <w:lvlText w:val="▪"/>
      <w:lvlJc w:val="left"/>
      <w:pPr>
        <w:ind w:left="21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2B42F0BE">
      <w:start w:val="1"/>
      <w:numFmt w:val="bullet"/>
      <w:lvlText w:val="•"/>
      <w:lvlJc w:val="left"/>
      <w:pPr>
        <w:ind w:left="28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377868D4">
      <w:start w:val="1"/>
      <w:numFmt w:val="bullet"/>
      <w:lvlText w:val="o"/>
      <w:lvlJc w:val="left"/>
      <w:pPr>
        <w:ind w:left="36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F938A1F4">
      <w:start w:val="1"/>
      <w:numFmt w:val="bullet"/>
      <w:lvlText w:val="▪"/>
      <w:lvlJc w:val="left"/>
      <w:pPr>
        <w:ind w:left="43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8AAA05D6">
      <w:start w:val="1"/>
      <w:numFmt w:val="bullet"/>
      <w:lvlText w:val="•"/>
      <w:lvlJc w:val="left"/>
      <w:pPr>
        <w:ind w:left="50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477E2746">
      <w:start w:val="1"/>
      <w:numFmt w:val="bullet"/>
      <w:lvlText w:val="o"/>
      <w:lvlJc w:val="left"/>
      <w:pPr>
        <w:ind w:left="57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10DE7944">
      <w:start w:val="1"/>
      <w:numFmt w:val="bullet"/>
      <w:lvlText w:val="▪"/>
      <w:lvlJc w:val="left"/>
      <w:pPr>
        <w:ind w:left="64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6" w15:restartNumberingAfterBreak="0">
    <w:nsid w:val="2F075713"/>
    <w:multiLevelType w:val="hybridMultilevel"/>
    <w:tmpl w:val="5D54E868"/>
    <w:lvl w:ilvl="0" w:tplc="7D047220">
      <w:start w:val="1"/>
      <w:numFmt w:val="decimal"/>
      <w:lvlText w:val="%1"/>
      <w:lvlJc w:val="left"/>
      <w:pPr>
        <w:ind w:left="1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99AE3BE0">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4FB0848C">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8D7685F8">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FCC0E4F0">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8AD8F2C0">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652E115C">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71BCCEF2">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C2C69DE4">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7" w15:restartNumberingAfterBreak="0">
    <w:nsid w:val="30543723"/>
    <w:multiLevelType w:val="hybridMultilevel"/>
    <w:tmpl w:val="D096A368"/>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32A6573A"/>
    <w:multiLevelType w:val="hybridMultilevel"/>
    <w:tmpl w:val="0AD4C0FE"/>
    <w:lvl w:ilvl="0" w:tplc="6CF21898">
      <w:start w:val="1"/>
      <w:numFmt w:val="bullet"/>
      <w:lvlText w:val="-"/>
      <w:lvlJc w:val="left"/>
      <w:pPr>
        <w:ind w:left="717"/>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C2F49C96">
      <w:start w:val="1"/>
      <w:numFmt w:val="bullet"/>
      <w:lvlText w:val="o"/>
      <w:lvlJc w:val="left"/>
      <w:pPr>
        <w:ind w:left="143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9ABA3AA0">
      <w:start w:val="1"/>
      <w:numFmt w:val="bullet"/>
      <w:lvlText w:val="▪"/>
      <w:lvlJc w:val="left"/>
      <w:pPr>
        <w:ind w:left="215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68A61C52">
      <w:start w:val="1"/>
      <w:numFmt w:val="bullet"/>
      <w:lvlText w:val="•"/>
      <w:lvlJc w:val="left"/>
      <w:pPr>
        <w:ind w:left="287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CA941ED4">
      <w:start w:val="1"/>
      <w:numFmt w:val="bullet"/>
      <w:lvlText w:val="o"/>
      <w:lvlJc w:val="left"/>
      <w:pPr>
        <w:ind w:left="359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F65CE1F2">
      <w:start w:val="1"/>
      <w:numFmt w:val="bullet"/>
      <w:lvlText w:val="▪"/>
      <w:lvlJc w:val="left"/>
      <w:pPr>
        <w:ind w:left="431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BF62A2D4">
      <w:start w:val="1"/>
      <w:numFmt w:val="bullet"/>
      <w:lvlText w:val="•"/>
      <w:lvlJc w:val="left"/>
      <w:pPr>
        <w:ind w:left="503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288AB19A">
      <w:start w:val="1"/>
      <w:numFmt w:val="bullet"/>
      <w:lvlText w:val="o"/>
      <w:lvlJc w:val="left"/>
      <w:pPr>
        <w:ind w:left="575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D088841E">
      <w:start w:val="1"/>
      <w:numFmt w:val="bullet"/>
      <w:lvlText w:val="▪"/>
      <w:lvlJc w:val="left"/>
      <w:pPr>
        <w:ind w:left="647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9" w15:restartNumberingAfterBreak="0">
    <w:nsid w:val="37AD2ED6"/>
    <w:multiLevelType w:val="hybridMultilevel"/>
    <w:tmpl w:val="12908532"/>
    <w:lvl w:ilvl="0" w:tplc="37CAB892">
      <w:start w:val="1"/>
      <w:numFmt w:val="bullet"/>
      <w:lvlText w:val="-"/>
      <w:lvlJc w:val="left"/>
      <w:pPr>
        <w:ind w:left="7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4E3A65CA">
      <w:start w:val="1"/>
      <w:numFmt w:val="bullet"/>
      <w:lvlText w:val="o"/>
      <w:lvlJc w:val="left"/>
      <w:pPr>
        <w:ind w:left="154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51B4B57E">
      <w:start w:val="1"/>
      <w:numFmt w:val="bullet"/>
      <w:lvlText w:val="▪"/>
      <w:lvlJc w:val="left"/>
      <w:pPr>
        <w:ind w:left="226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282EC104">
      <w:start w:val="1"/>
      <w:numFmt w:val="bullet"/>
      <w:lvlText w:val="•"/>
      <w:lvlJc w:val="left"/>
      <w:pPr>
        <w:ind w:left="298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714294C0">
      <w:start w:val="1"/>
      <w:numFmt w:val="bullet"/>
      <w:lvlText w:val="o"/>
      <w:lvlJc w:val="left"/>
      <w:pPr>
        <w:ind w:left="370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3404EB5A">
      <w:start w:val="1"/>
      <w:numFmt w:val="bullet"/>
      <w:lvlText w:val="▪"/>
      <w:lvlJc w:val="left"/>
      <w:pPr>
        <w:ind w:left="442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7DD4BA58">
      <w:start w:val="1"/>
      <w:numFmt w:val="bullet"/>
      <w:lvlText w:val="•"/>
      <w:lvlJc w:val="left"/>
      <w:pPr>
        <w:ind w:left="514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56D82C5E">
      <w:start w:val="1"/>
      <w:numFmt w:val="bullet"/>
      <w:lvlText w:val="o"/>
      <w:lvlJc w:val="left"/>
      <w:pPr>
        <w:ind w:left="586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7B8AE910">
      <w:start w:val="1"/>
      <w:numFmt w:val="bullet"/>
      <w:lvlText w:val="▪"/>
      <w:lvlJc w:val="left"/>
      <w:pPr>
        <w:ind w:left="658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0" w15:restartNumberingAfterBreak="0">
    <w:nsid w:val="462A6D2E"/>
    <w:multiLevelType w:val="hybridMultilevel"/>
    <w:tmpl w:val="A058EC4C"/>
    <w:lvl w:ilvl="0" w:tplc="E1528F3E">
      <w:start w:val="1"/>
      <w:numFmt w:val="bullet"/>
      <w:lvlText w:val="-"/>
      <w:lvlJc w:val="left"/>
      <w:pPr>
        <w:ind w:left="7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C7EE7846">
      <w:start w:val="1"/>
      <w:numFmt w:val="bullet"/>
      <w:lvlText w:val="o"/>
      <w:lvlJc w:val="left"/>
      <w:pPr>
        <w:ind w:left="14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A56A6332">
      <w:start w:val="1"/>
      <w:numFmt w:val="bullet"/>
      <w:lvlText w:val="▪"/>
      <w:lvlJc w:val="left"/>
      <w:pPr>
        <w:ind w:left="21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0CCE885C">
      <w:start w:val="1"/>
      <w:numFmt w:val="bullet"/>
      <w:lvlText w:val="•"/>
      <w:lvlJc w:val="left"/>
      <w:pPr>
        <w:ind w:left="28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B6E02BF6">
      <w:start w:val="1"/>
      <w:numFmt w:val="bullet"/>
      <w:lvlText w:val="o"/>
      <w:lvlJc w:val="left"/>
      <w:pPr>
        <w:ind w:left="36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F31E7708">
      <w:start w:val="1"/>
      <w:numFmt w:val="bullet"/>
      <w:lvlText w:val="▪"/>
      <w:lvlJc w:val="left"/>
      <w:pPr>
        <w:ind w:left="43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DC4E4556">
      <w:start w:val="1"/>
      <w:numFmt w:val="bullet"/>
      <w:lvlText w:val="•"/>
      <w:lvlJc w:val="left"/>
      <w:pPr>
        <w:ind w:left="50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5126AD4E">
      <w:start w:val="1"/>
      <w:numFmt w:val="bullet"/>
      <w:lvlText w:val="o"/>
      <w:lvlJc w:val="left"/>
      <w:pPr>
        <w:ind w:left="57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14402026">
      <w:start w:val="1"/>
      <w:numFmt w:val="bullet"/>
      <w:lvlText w:val="▪"/>
      <w:lvlJc w:val="left"/>
      <w:pPr>
        <w:ind w:left="64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1" w15:restartNumberingAfterBreak="0">
    <w:nsid w:val="495B5B20"/>
    <w:multiLevelType w:val="hybridMultilevel"/>
    <w:tmpl w:val="4FD0491C"/>
    <w:lvl w:ilvl="0" w:tplc="4BF66F54">
      <w:start w:val="1"/>
      <w:numFmt w:val="bullet"/>
      <w:lvlText w:val="-"/>
      <w:lvlJc w:val="left"/>
      <w:pPr>
        <w:ind w:left="7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6E460AB4">
      <w:start w:val="1"/>
      <w:numFmt w:val="bullet"/>
      <w:lvlText w:val="o"/>
      <w:lvlJc w:val="left"/>
      <w:pPr>
        <w:ind w:left="154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1CC073CE">
      <w:start w:val="1"/>
      <w:numFmt w:val="bullet"/>
      <w:lvlText w:val="▪"/>
      <w:lvlJc w:val="left"/>
      <w:pPr>
        <w:ind w:left="226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29E80464">
      <w:start w:val="1"/>
      <w:numFmt w:val="bullet"/>
      <w:lvlText w:val="•"/>
      <w:lvlJc w:val="left"/>
      <w:pPr>
        <w:ind w:left="298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DDD036D4">
      <w:start w:val="1"/>
      <w:numFmt w:val="bullet"/>
      <w:lvlText w:val="o"/>
      <w:lvlJc w:val="left"/>
      <w:pPr>
        <w:ind w:left="370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E62233C6">
      <w:start w:val="1"/>
      <w:numFmt w:val="bullet"/>
      <w:lvlText w:val="▪"/>
      <w:lvlJc w:val="left"/>
      <w:pPr>
        <w:ind w:left="442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7F067C32">
      <w:start w:val="1"/>
      <w:numFmt w:val="bullet"/>
      <w:lvlText w:val="•"/>
      <w:lvlJc w:val="left"/>
      <w:pPr>
        <w:ind w:left="514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EBA842BA">
      <w:start w:val="1"/>
      <w:numFmt w:val="bullet"/>
      <w:lvlText w:val="o"/>
      <w:lvlJc w:val="left"/>
      <w:pPr>
        <w:ind w:left="586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26143176">
      <w:start w:val="1"/>
      <w:numFmt w:val="bullet"/>
      <w:lvlText w:val="▪"/>
      <w:lvlJc w:val="left"/>
      <w:pPr>
        <w:ind w:left="658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2" w15:restartNumberingAfterBreak="0">
    <w:nsid w:val="4CA10B4B"/>
    <w:multiLevelType w:val="hybridMultilevel"/>
    <w:tmpl w:val="B880B3BC"/>
    <w:lvl w:ilvl="0" w:tplc="0409000B">
      <w:start w:val="1"/>
      <w:numFmt w:val="bullet"/>
      <w:lvlText w:val=""/>
      <w:lvlJc w:val="left"/>
      <w:pPr>
        <w:ind w:left="620" w:hanging="360"/>
      </w:pPr>
      <w:rPr>
        <w:rFonts w:ascii="Wingdings" w:hAnsi="Wingdings" w:hint="default"/>
      </w:rPr>
    </w:lvl>
    <w:lvl w:ilvl="1" w:tplc="04090019" w:tentative="1">
      <w:start w:val="1"/>
      <w:numFmt w:val="lowerLetter"/>
      <w:lvlText w:val="%2."/>
      <w:lvlJc w:val="left"/>
      <w:pPr>
        <w:ind w:left="1340" w:hanging="360"/>
      </w:pPr>
    </w:lvl>
    <w:lvl w:ilvl="2" w:tplc="0409001B" w:tentative="1">
      <w:start w:val="1"/>
      <w:numFmt w:val="lowerRoman"/>
      <w:lvlText w:val="%3."/>
      <w:lvlJc w:val="right"/>
      <w:pPr>
        <w:ind w:left="2060" w:hanging="180"/>
      </w:pPr>
    </w:lvl>
    <w:lvl w:ilvl="3" w:tplc="0409000F" w:tentative="1">
      <w:start w:val="1"/>
      <w:numFmt w:val="decimal"/>
      <w:lvlText w:val="%4."/>
      <w:lvlJc w:val="left"/>
      <w:pPr>
        <w:ind w:left="2780" w:hanging="360"/>
      </w:pPr>
    </w:lvl>
    <w:lvl w:ilvl="4" w:tplc="04090019" w:tentative="1">
      <w:start w:val="1"/>
      <w:numFmt w:val="lowerLetter"/>
      <w:lvlText w:val="%5."/>
      <w:lvlJc w:val="left"/>
      <w:pPr>
        <w:ind w:left="3500" w:hanging="360"/>
      </w:pPr>
    </w:lvl>
    <w:lvl w:ilvl="5" w:tplc="0409001B" w:tentative="1">
      <w:start w:val="1"/>
      <w:numFmt w:val="lowerRoman"/>
      <w:lvlText w:val="%6."/>
      <w:lvlJc w:val="right"/>
      <w:pPr>
        <w:ind w:left="4220" w:hanging="180"/>
      </w:pPr>
    </w:lvl>
    <w:lvl w:ilvl="6" w:tplc="0409000F" w:tentative="1">
      <w:start w:val="1"/>
      <w:numFmt w:val="decimal"/>
      <w:lvlText w:val="%7."/>
      <w:lvlJc w:val="left"/>
      <w:pPr>
        <w:ind w:left="4940" w:hanging="360"/>
      </w:pPr>
    </w:lvl>
    <w:lvl w:ilvl="7" w:tplc="04090019" w:tentative="1">
      <w:start w:val="1"/>
      <w:numFmt w:val="lowerLetter"/>
      <w:lvlText w:val="%8."/>
      <w:lvlJc w:val="left"/>
      <w:pPr>
        <w:ind w:left="5660" w:hanging="360"/>
      </w:pPr>
    </w:lvl>
    <w:lvl w:ilvl="8" w:tplc="0409001B" w:tentative="1">
      <w:start w:val="1"/>
      <w:numFmt w:val="lowerRoman"/>
      <w:lvlText w:val="%9."/>
      <w:lvlJc w:val="right"/>
      <w:pPr>
        <w:ind w:left="6380" w:hanging="180"/>
      </w:pPr>
    </w:lvl>
  </w:abstractNum>
  <w:abstractNum w:abstractNumId="13" w15:restartNumberingAfterBreak="0">
    <w:nsid w:val="4EA4409C"/>
    <w:multiLevelType w:val="hybridMultilevel"/>
    <w:tmpl w:val="C20CCB34"/>
    <w:lvl w:ilvl="0" w:tplc="416C46F4">
      <w:start w:val="1"/>
      <w:numFmt w:val="bullet"/>
      <w:lvlText w:val="-"/>
      <w:lvlJc w:val="left"/>
      <w:pPr>
        <w:ind w:left="7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650E6874">
      <w:start w:val="1"/>
      <w:numFmt w:val="bullet"/>
      <w:lvlText w:val="o"/>
      <w:lvlJc w:val="left"/>
      <w:pPr>
        <w:ind w:left="154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8D4AF670">
      <w:start w:val="1"/>
      <w:numFmt w:val="bullet"/>
      <w:lvlText w:val="▪"/>
      <w:lvlJc w:val="left"/>
      <w:pPr>
        <w:ind w:left="226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D8FE3886">
      <w:start w:val="1"/>
      <w:numFmt w:val="bullet"/>
      <w:lvlText w:val="•"/>
      <w:lvlJc w:val="left"/>
      <w:pPr>
        <w:ind w:left="298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BEE4DD5E">
      <w:start w:val="1"/>
      <w:numFmt w:val="bullet"/>
      <w:lvlText w:val="o"/>
      <w:lvlJc w:val="left"/>
      <w:pPr>
        <w:ind w:left="370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20AA9D8A">
      <w:start w:val="1"/>
      <w:numFmt w:val="bullet"/>
      <w:lvlText w:val="▪"/>
      <w:lvlJc w:val="left"/>
      <w:pPr>
        <w:ind w:left="442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4B883046">
      <w:start w:val="1"/>
      <w:numFmt w:val="bullet"/>
      <w:lvlText w:val="•"/>
      <w:lvlJc w:val="left"/>
      <w:pPr>
        <w:ind w:left="514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599E6EF6">
      <w:start w:val="1"/>
      <w:numFmt w:val="bullet"/>
      <w:lvlText w:val="o"/>
      <w:lvlJc w:val="left"/>
      <w:pPr>
        <w:ind w:left="586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52200A40">
      <w:start w:val="1"/>
      <w:numFmt w:val="bullet"/>
      <w:lvlText w:val="▪"/>
      <w:lvlJc w:val="left"/>
      <w:pPr>
        <w:ind w:left="658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4" w15:restartNumberingAfterBreak="0">
    <w:nsid w:val="524F698E"/>
    <w:multiLevelType w:val="hybridMultilevel"/>
    <w:tmpl w:val="82C2F52C"/>
    <w:lvl w:ilvl="0" w:tplc="41F23426">
      <w:start w:val="1"/>
      <w:numFmt w:val="bullet"/>
      <w:lvlText w:val="•"/>
      <w:lvlJc w:val="left"/>
      <w:pPr>
        <w:ind w:left="7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DF08B494">
      <w:start w:val="1"/>
      <w:numFmt w:val="bullet"/>
      <w:lvlText w:val="o"/>
      <w:lvlJc w:val="left"/>
      <w:pPr>
        <w:ind w:left="14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30E04928">
      <w:start w:val="1"/>
      <w:numFmt w:val="bullet"/>
      <w:lvlText w:val="▪"/>
      <w:lvlJc w:val="left"/>
      <w:pPr>
        <w:ind w:left="21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D56874A8">
      <w:start w:val="1"/>
      <w:numFmt w:val="bullet"/>
      <w:lvlText w:val="•"/>
      <w:lvlJc w:val="left"/>
      <w:pPr>
        <w:ind w:left="28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DA5A6320">
      <w:start w:val="1"/>
      <w:numFmt w:val="bullet"/>
      <w:lvlText w:val="o"/>
      <w:lvlJc w:val="left"/>
      <w:pPr>
        <w:ind w:left="36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563C9B54">
      <w:start w:val="1"/>
      <w:numFmt w:val="bullet"/>
      <w:lvlText w:val="▪"/>
      <w:lvlJc w:val="left"/>
      <w:pPr>
        <w:ind w:left="43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549C4154">
      <w:start w:val="1"/>
      <w:numFmt w:val="bullet"/>
      <w:lvlText w:val="•"/>
      <w:lvlJc w:val="left"/>
      <w:pPr>
        <w:ind w:left="50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AB9046D0">
      <w:start w:val="1"/>
      <w:numFmt w:val="bullet"/>
      <w:lvlText w:val="o"/>
      <w:lvlJc w:val="left"/>
      <w:pPr>
        <w:ind w:left="57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ED381718">
      <w:start w:val="1"/>
      <w:numFmt w:val="bullet"/>
      <w:lvlText w:val="▪"/>
      <w:lvlJc w:val="left"/>
      <w:pPr>
        <w:ind w:left="64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15" w15:restartNumberingAfterBreak="0">
    <w:nsid w:val="561241E8"/>
    <w:multiLevelType w:val="hybridMultilevel"/>
    <w:tmpl w:val="6C6CCB0E"/>
    <w:lvl w:ilvl="0" w:tplc="92A67256">
      <w:start w:val="1"/>
      <w:numFmt w:val="bullet"/>
      <w:lvlText w:val="-"/>
      <w:lvlJc w:val="left"/>
      <w:pPr>
        <w:ind w:left="7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EE4A44F2">
      <w:start w:val="1"/>
      <w:numFmt w:val="bullet"/>
      <w:lvlText w:val="o"/>
      <w:lvlJc w:val="left"/>
      <w:pPr>
        <w:ind w:left="154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87569168">
      <w:start w:val="1"/>
      <w:numFmt w:val="bullet"/>
      <w:lvlText w:val="▪"/>
      <w:lvlJc w:val="left"/>
      <w:pPr>
        <w:ind w:left="226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CDA4C40E">
      <w:start w:val="1"/>
      <w:numFmt w:val="bullet"/>
      <w:lvlText w:val="•"/>
      <w:lvlJc w:val="left"/>
      <w:pPr>
        <w:ind w:left="298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ECFE6BE0">
      <w:start w:val="1"/>
      <w:numFmt w:val="bullet"/>
      <w:lvlText w:val="o"/>
      <w:lvlJc w:val="left"/>
      <w:pPr>
        <w:ind w:left="370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E6865BAE">
      <w:start w:val="1"/>
      <w:numFmt w:val="bullet"/>
      <w:lvlText w:val="▪"/>
      <w:lvlJc w:val="left"/>
      <w:pPr>
        <w:ind w:left="442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7B7E0B92">
      <w:start w:val="1"/>
      <w:numFmt w:val="bullet"/>
      <w:lvlText w:val="•"/>
      <w:lvlJc w:val="left"/>
      <w:pPr>
        <w:ind w:left="514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5BFEA14A">
      <w:start w:val="1"/>
      <w:numFmt w:val="bullet"/>
      <w:lvlText w:val="o"/>
      <w:lvlJc w:val="left"/>
      <w:pPr>
        <w:ind w:left="586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3F6ED636">
      <w:start w:val="1"/>
      <w:numFmt w:val="bullet"/>
      <w:lvlText w:val="▪"/>
      <w:lvlJc w:val="left"/>
      <w:pPr>
        <w:ind w:left="658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6" w15:restartNumberingAfterBreak="0">
    <w:nsid w:val="57506E86"/>
    <w:multiLevelType w:val="hybridMultilevel"/>
    <w:tmpl w:val="A9BACD7A"/>
    <w:lvl w:ilvl="0" w:tplc="7EDE79A2">
      <w:start w:val="1"/>
      <w:numFmt w:val="bullet"/>
      <w:lvlText w:val="-"/>
      <w:lvlJc w:val="left"/>
      <w:pPr>
        <w:ind w:left="7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DB9EC048">
      <w:start w:val="1"/>
      <w:numFmt w:val="bullet"/>
      <w:lvlText w:val="o"/>
      <w:lvlJc w:val="left"/>
      <w:pPr>
        <w:ind w:left="154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1898BE42">
      <w:start w:val="1"/>
      <w:numFmt w:val="bullet"/>
      <w:lvlText w:val="▪"/>
      <w:lvlJc w:val="left"/>
      <w:pPr>
        <w:ind w:left="226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997EF720">
      <w:start w:val="1"/>
      <w:numFmt w:val="bullet"/>
      <w:lvlText w:val="•"/>
      <w:lvlJc w:val="left"/>
      <w:pPr>
        <w:ind w:left="298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09649666">
      <w:start w:val="1"/>
      <w:numFmt w:val="bullet"/>
      <w:lvlText w:val="o"/>
      <w:lvlJc w:val="left"/>
      <w:pPr>
        <w:ind w:left="370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5B16C34A">
      <w:start w:val="1"/>
      <w:numFmt w:val="bullet"/>
      <w:lvlText w:val="▪"/>
      <w:lvlJc w:val="left"/>
      <w:pPr>
        <w:ind w:left="442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948426AA">
      <w:start w:val="1"/>
      <w:numFmt w:val="bullet"/>
      <w:lvlText w:val="•"/>
      <w:lvlJc w:val="left"/>
      <w:pPr>
        <w:ind w:left="514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A34C15FC">
      <w:start w:val="1"/>
      <w:numFmt w:val="bullet"/>
      <w:lvlText w:val="o"/>
      <w:lvlJc w:val="left"/>
      <w:pPr>
        <w:ind w:left="586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AAC01240">
      <w:start w:val="1"/>
      <w:numFmt w:val="bullet"/>
      <w:lvlText w:val="▪"/>
      <w:lvlJc w:val="left"/>
      <w:pPr>
        <w:ind w:left="658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7" w15:restartNumberingAfterBreak="0">
    <w:nsid w:val="58B13C46"/>
    <w:multiLevelType w:val="hybridMultilevel"/>
    <w:tmpl w:val="F75E75AA"/>
    <w:lvl w:ilvl="0" w:tplc="ECCAC576">
      <w:start w:val="1"/>
      <w:numFmt w:val="decimal"/>
      <w:lvlText w:val="%1."/>
      <w:lvlJc w:val="left"/>
      <w:pPr>
        <w:ind w:left="620" w:hanging="360"/>
      </w:pPr>
      <w:rPr>
        <w:rFonts w:hint="default"/>
      </w:rPr>
    </w:lvl>
    <w:lvl w:ilvl="1" w:tplc="04090019" w:tentative="1">
      <w:start w:val="1"/>
      <w:numFmt w:val="lowerLetter"/>
      <w:lvlText w:val="%2."/>
      <w:lvlJc w:val="left"/>
      <w:pPr>
        <w:ind w:left="1340" w:hanging="360"/>
      </w:pPr>
    </w:lvl>
    <w:lvl w:ilvl="2" w:tplc="0409001B" w:tentative="1">
      <w:start w:val="1"/>
      <w:numFmt w:val="lowerRoman"/>
      <w:lvlText w:val="%3."/>
      <w:lvlJc w:val="right"/>
      <w:pPr>
        <w:ind w:left="2060" w:hanging="180"/>
      </w:pPr>
    </w:lvl>
    <w:lvl w:ilvl="3" w:tplc="0409000F" w:tentative="1">
      <w:start w:val="1"/>
      <w:numFmt w:val="decimal"/>
      <w:lvlText w:val="%4."/>
      <w:lvlJc w:val="left"/>
      <w:pPr>
        <w:ind w:left="2780" w:hanging="360"/>
      </w:pPr>
    </w:lvl>
    <w:lvl w:ilvl="4" w:tplc="04090019" w:tentative="1">
      <w:start w:val="1"/>
      <w:numFmt w:val="lowerLetter"/>
      <w:lvlText w:val="%5."/>
      <w:lvlJc w:val="left"/>
      <w:pPr>
        <w:ind w:left="3500" w:hanging="360"/>
      </w:pPr>
    </w:lvl>
    <w:lvl w:ilvl="5" w:tplc="0409001B" w:tentative="1">
      <w:start w:val="1"/>
      <w:numFmt w:val="lowerRoman"/>
      <w:lvlText w:val="%6."/>
      <w:lvlJc w:val="right"/>
      <w:pPr>
        <w:ind w:left="4220" w:hanging="180"/>
      </w:pPr>
    </w:lvl>
    <w:lvl w:ilvl="6" w:tplc="0409000F" w:tentative="1">
      <w:start w:val="1"/>
      <w:numFmt w:val="decimal"/>
      <w:lvlText w:val="%7."/>
      <w:lvlJc w:val="left"/>
      <w:pPr>
        <w:ind w:left="4940" w:hanging="360"/>
      </w:pPr>
    </w:lvl>
    <w:lvl w:ilvl="7" w:tplc="04090019" w:tentative="1">
      <w:start w:val="1"/>
      <w:numFmt w:val="lowerLetter"/>
      <w:lvlText w:val="%8."/>
      <w:lvlJc w:val="left"/>
      <w:pPr>
        <w:ind w:left="5660" w:hanging="360"/>
      </w:pPr>
    </w:lvl>
    <w:lvl w:ilvl="8" w:tplc="0409001B" w:tentative="1">
      <w:start w:val="1"/>
      <w:numFmt w:val="lowerRoman"/>
      <w:lvlText w:val="%9."/>
      <w:lvlJc w:val="right"/>
      <w:pPr>
        <w:ind w:left="6380" w:hanging="180"/>
      </w:pPr>
    </w:lvl>
  </w:abstractNum>
  <w:abstractNum w:abstractNumId="18" w15:restartNumberingAfterBreak="0">
    <w:nsid w:val="62C67E9D"/>
    <w:multiLevelType w:val="hybridMultilevel"/>
    <w:tmpl w:val="261EC858"/>
    <w:lvl w:ilvl="0" w:tplc="64A8025C">
      <w:start w:val="1"/>
      <w:numFmt w:val="decimal"/>
      <w:lvlText w:val="%1"/>
      <w:lvlJc w:val="left"/>
      <w:pPr>
        <w:ind w:left="91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E6BE88D0">
      <w:start w:val="1"/>
      <w:numFmt w:val="lowerLetter"/>
      <w:lvlText w:val="%2"/>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3AC4C79E">
      <w:start w:val="1"/>
      <w:numFmt w:val="lowerRoman"/>
      <w:lvlText w:val="%3"/>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AD345A2C">
      <w:start w:val="1"/>
      <w:numFmt w:val="decimal"/>
      <w:lvlText w:val="%4"/>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E2D6CA44">
      <w:start w:val="1"/>
      <w:numFmt w:val="lowerLetter"/>
      <w:lvlText w:val="%5"/>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238E84BE">
      <w:start w:val="1"/>
      <w:numFmt w:val="lowerRoman"/>
      <w:lvlText w:val="%6"/>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D504711C">
      <w:start w:val="1"/>
      <w:numFmt w:val="decimal"/>
      <w:lvlText w:val="%7"/>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AB52E1D6">
      <w:start w:val="1"/>
      <w:numFmt w:val="lowerLetter"/>
      <w:lvlText w:val="%8"/>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5EB23B9A">
      <w:start w:val="1"/>
      <w:numFmt w:val="lowerRoman"/>
      <w:lvlText w:val="%9"/>
      <w:lvlJc w:val="left"/>
      <w:pPr>
        <w:ind w:left="68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9" w15:restartNumberingAfterBreak="0">
    <w:nsid w:val="63AA4052"/>
    <w:multiLevelType w:val="hybridMultilevel"/>
    <w:tmpl w:val="91AC04BE"/>
    <w:lvl w:ilvl="0" w:tplc="676E4FEA">
      <w:start w:val="1"/>
      <w:numFmt w:val="bullet"/>
      <w:lvlText w:val="-"/>
      <w:lvlJc w:val="left"/>
      <w:pPr>
        <w:ind w:left="71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57769AC0">
      <w:start w:val="1"/>
      <w:numFmt w:val="bullet"/>
      <w:lvlText w:val="o"/>
      <w:lvlJc w:val="left"/>
      <w:pPr>
        <w:ind w:left="1199"/>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68006026">
      <w:start w:val="1"/>
      <w:numFmt w:val="bullet"/>
      <w:lvlText w:val="▪"/>
      <w:lvlJc w:val="left"/>
      <w:pPr>
        <w:ind w:left="1919"/>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FF2CBE0E">
      <w:start w:val="1"/>
      <w:numFmt w:val="bullet"/>
      <w:lvlText w:val="•"/>
      <w:lvlJc w:val="left"/>
      <w:pPr>
        <w:ind w:left="2639"/>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B0822212">
      <w:start w:val="1"/>
      <w:numFmt w:val="bullet"/>
      <w:lvlText w:val="o"/>
      <w:lvlJc w:val="left"/>
      <w:pPr>
        <w:ind w:left="3359"/>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93C20E6A">
      <w:start w:val="1"/>
      <w:numFmt w:val="bullet"/>
      <w:lvlText w:val="▪"/>
      <w:lvlJc w:val="left"/>
      <w:pPr>
        <w:ind w:left="4079"/>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65D8B00E">
      <w:start w:val="1"/>
      <w:numFmt w:val="bullet"/>
      <w:lvlText w:val="•"/>
      <w:lvlJc w:val="left"/>
      <w:pPr>
        <w:ind w:left="4799"/>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ACEC7F50">
      <w:start w:val="1"/>
      <w:numFmt w:val="bullet"/>
      <w:lvlText w:val="o"/>
      <w:lvlJc w:val="left"/>
      <w:pPr>
        <w:ind w:left="5519"/>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7E6EB9A4">
      <w:start w:val="1"/>
      <w:numFmt w:val="bullet"/>
      <w:lvlText w:val="▪"/>
      <w:lvlJc w:val="left"/>
      <w:pPr>
        <w:ind w:left="6239"/>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20" w15:restartNumberingAfterBreak="0">
    <w:nsid w:val="64096A57"/>
    <w:multiLevelType w:val="hybridMultilevel"/>
    <w:tmpl w:val="943434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7D47EB5"/>
    <w:multiLevelType w:val="hybridMultilevel"/>
    <w:tmpl w:val="5838E93C"/>
    <w:lvl w:ilvl="0" w:tplc="4E045722">
      <w:start w:val="1"/>
      <w:numFmt w:val="bullet"/>
      <w:lvlText w:val="•"/>
      <w:lvlJc w:val="left"/>
      <w:pPr>
        <w:ind w:left="7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0E08887E">
      <w:start w:val="1"/>
      <w:numFmt w:val="bullet"/>
      <w:lvlText w:val="o"/>
      <w:lvlJc w:val="left"/>
      <w:pPr>
        <w:ind w:left="14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EC60A694">
      <w:start w:val="1"/>
      <w:numFmt w:val="bullet"/>
      <w:lvlText w:val="▪"/>
      <w:lvlJc w:val="left"/>
      <w:pPr>
        <w:ind w:left="21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00D2ECFA">
      <w:start w:val="1"/>
      <w:numFmt w:val="bullet"/>
      <w:lvlText w:val="•"/>
      <w:lvlJc w:val="left"/>
      <w:pPr>
        <w:ind w:left="28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F2B6E7D6">
      <w:start w:val="1"/>
      <w:numFmt w:val="bullet"/>
      <w:lvlText w:val="o"/>
      <w:lvlJc w:val="left"/>
      <w:pPr>
        <w:ind w:left="36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AF6EBDAA">
      <w:start w:val="1"/>
      <w:numFmt w:val="bullet"/>
      <w:lvlText w:val="▪"/>
      <w:lvlJc w:val="left"/>
      <w:pPr>
        <w:ind w:left="43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DB7CB8DC">
      <w:start w:val="1"/>
      <w:numFmt w:val="bullet"/>
      <w:lvlText w:val="•"/>
      <w:lvlJc w:val="left"/>
      <w:pPr>
        <w:ind w:left="50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6346E5EA">
      <w:start w:val="1"/>
      <w:numFmt w:val="bullet"/>
      <w:lvlText w:val="o"/>
      <w:lvlJc w:val="left"/>
      <w:pPr>
        <w:ind w:left="57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01F464B0">
      <w:start w:val="1"/>
      <w:numFmt w:val="bullet"/>
      <w:lvlText w:val="▪"/>
      <w:lvlJc w:val="left"/>
      <w:pPr>
        <w:ind w:left="64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22" w15:restartNumberingAfterBreak="0">
    <w:nsid w:val="692B6FF2"/>
    <w:multiLevelType w:val="hybridMultilevel"/>
    <w:tmpl w:val="E9002BCE"/>
    <w:lvl w:ilvl="0" w:tplc="F0DA9490">
      <w:start w:val="1"/>
      <w:numFmt w:val="bullet"/>
      <w:lvlText w:val="•"/>
      <w:lvlJc w:val="left"/>
      <w:pPr>
        <w:ind w:left="14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07328052">
      <w:start w:val="1"/>
      <w:numFmt w:val="bullet"/>
      <w:lvlText w:val="o"/>
      <w:lvlJc w:val="left"/>
      <w:pPr>
        <w:ind w:left="21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60B0AB88">
      <w:start w:val="1"/>
      <w:numFmt w:val="bullet"/>
      <w:lvlText w:val="▪"/>
      <w:lvlJc w:val="left"/>
      <w:pPr>
        <w:ind w:left="28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092C255E">
      <w:start w:val="1"/>
      <w:numFmt w:val="bullet"/>
      <w:lvlText w:val="•"/>
      <w:lvlJc w:val="left"/>
      <w:pPr>
        <w:ind w:left="36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5C22EE2">
      <w:start w:val="1"/>
      <w:numFmt w:val="bullet"/>
      <w:lvlText w:val="o"/>
      <w:lvlJc w:val="left"/>
      <w:pPr>
        <w:ind w:left="43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EA80B12C">
      <w:start w:val="1"/>
      <w:numFmt w:val="bullet"/>
      <w:lvlText w:val="▪"/>
      <w:lvlJc w:val="left"/>
      <w:pPr>
        <w:ind w:left="50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556EDA0C">
      <w:start w:val="1"/>
      <w:numFmt w:val="bullet"/>
      <w:lvlText w:val="•"/>
      <w:lvlJc w:val="left"/>
      <w:pPr>
        <w:ind w:left="57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83B404C4">
      <w:start w:val="1"/>
      <w:numFmt w:val="bullet"/>
      <w:lvlText w:val="o"/>
      <w:lvlJc w:val="left"/>
      <w:pPr>
        <w:ind w:left="64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518CF0BC">
      <w:start w:val="1"/>
      <w:numFmt w:val="bullet"/>
      <w:lvlText w:val="▪"/>
      <w:lvlJc w:val="left"/>
      <w:pPr>
        <w:ind w:left="72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23" w15:restartNumberingAfterBreak="0">
    <w:nsid w:val="6A2F4B1C"/>
    <w:multiLevelType w:val="hybridMultilevel"/>
    <w:tmpl w:val="6EBECDF8"/>
    <w:lvl w:ilvl="0" w:tplc="40BE0E32">
      <w:start w:val="1"/>
      <w:numFmt w:val="bullet"/>
      <w:lvlText w:val="-"/>
      <w:lvlJc w:val="left"/>
      <w:pPr>
        <w:ind w:left="70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E2F6859A">
      <w:start w:val="1"/>
      <w:numFmt w:val="bullet"/>
      <w:lvlText w:val="o"/>
      <w:lvlJc w:val="left"/>
      <w:pPr>
        <w:ind w:left="14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FBA0DAF0">
      <w:start w:val="1"/>
      <w:numFmt w:val="bullet"/>
      <w:lvlText w:val="▪"/>
      <w:lvlJc w:val="left"/>
      <w:pPr>
        <w:ind w:left="21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B1D00E44">
      <w:start w:val="1"/>
      <w:numFmt w:val="bullet"/>
      <w:lvlText w:val="•"/>
      <w:lvlJc w:val="left"/>
      <w:pPr>
        <w:ind w:left="28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91D2B27C">
      <w:start w:val="1"/>
      <w:numFmt w:val="bullet"/>
      <w:lvlText w:val="o"/>
      <w:lvlJc w:val="left"/>
      <w:pPr>
        <w:ind w:left="36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DCCC31AC">
      <w:start w:val="1"/>
      <w:numFmt w:val="bullet"/>
      <w:lvlText w:val="▪"/>
      <w:lvlJc w:val="left"/>
      <w:pPr>
        <w:ind w:left="43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E72AEDEC">
      <w:start w:val="1"/>
      <w:numFmt w:val="bullet"/>
      <w:lvlText w:val="•"/>
      <w:lvlJc w:val="left"/>
      <w:pPr>
        <w:ind w:left="50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FFAE5CF6">
      <w:start w:val="1"/>
      <w:numFmt w:val="bullet"/>
      <w:lvlText w:val="o"/>
      <w:lvlJc w:val="left"/>
      <w:pPr>
        <w:ind w:left="57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D5BE86B6">
      <w:start w:val="1"/>
      <w:numFmt w:val="bullet"/>
      <w:lvlText w:val="▪"/>
      <w:lvlJc w:val="left"/>
      <w:pPr>
        <w:ind w:left="64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24" w15:restartNumberingAfterBreak="0">
    <w:nsid w:val="6F1840C1"/>
    <w:multiLevelType w:val="hybridMultilevel"/>
    <w:tmpl w:val="E39C8C00"/>
    <w:lvl w:ilvl="0" w:tplc="767A8876">
      <w:start w:val="1"/>
      <w:numFmt w:val="bullet"/>
      <w:lvlText w:val="•"/>
      <w:lvlJc w:val="left"/>
      <w:pPr>
        <w:ind w:left="14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9C502D36">
      <w:start w:val="1"/>
      <w:numFmt w:val="bullet"/>
      <w:lvlText w:val="o"/>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C54CA5F8">
      <w:start w:val="1"/>
      <w:numFmt w:val="bullet"/>
      <w:lvlText w:val="▪"/>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8E224B2A">
      <w:start w:val="1"/>
      <w:numFmt w:val="bullet"/>
      <w:lvlText w:val="•"/>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FCDE773A">
      <w:start w:val="1"/>
      <w:numFmt w:val="bullet"/>
      <w:lvlText w:val="o"/>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81FAD128">
      <w:start w:val="1"/>
      <w:numFmt w:val="bullet"/>
      <w:lvlText w:val="▪"/>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9EA82CDE">
      <w:start w:val="1"/>
      <w:numFmt w:val="bullet"/>
      <w:lvlText w:val="•"/>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9E584248">
      <w:start w:val="1"/>
      <w:numFmt w:val="bullet"/>
      <w:lvlText w:val="o"/>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2900736A">
      <w:start w:val="1"/>
      <w:numFmt w:val="bullet"/>
      <w:lvlText w:val="▪"/>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25" w15:restartNumberingAfterBreak="0">
    <w:nsid w:val="72253A3A"/>
    <w:multiLevelType w:val="hybridMultilevel"/>
    <w:tmpl w:val="4C8038E8"/>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734744B7"/>
    <w:multiLevelType w:val="hybridMultilevel"/>
    <w:tmpl w:val="DF9C28F8"/>
    <w:lvl w:ilvl="0" w:tplc="3E4AFBE8">
      <w:start w:val="1"/>
      <w:numFmt w:val="bullet"/>
      <w:lvlText w:val="-"/>
      <w:lvlJc w:val="left"/>
      <w:pPr>
        <w:ind w:left="7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ADA055E6">
      <w:start w:val="1"/>
      <w:numFmt w:val="bullet"/>
      <w:lvlText w:val="o"/>
      <w:lvlJc w:val="left"/>
      <w:pPr>
        <w:ind w:left="14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EBE8C0B8">
      <w:start w:val="1"/>
      <w:numFmt w:val="bullet"/>
      <w:lvlText w:val="▪"/>
      <w:lvlJc w:val="left"/>
      <w:pPr>
        <w:ind w:left="21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E3B40CA2">
      <w:start w:val="1"/>
      <w:numFmt w:val="bullet"/>
      <w:lvlText w:val="•"/>
      <w:lvlJc w:val="left"/>
      <w:pPr>
        <w:ind w:left="28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F9BEB120">
      <w:start w:val="1"/>
      <w:numFmt w:val="bullet"/>
      <w:lvlText w:val="o"/>
      <w:lvlJc w:val="left"/>
      <w:pPr>
        <w:ind w:left="36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96BAFBA2">
      <w:start w:val="1"/>
      <w:numFmt w:val="bullet"/>
      <w:lvlText w:val="▪"/>
      <w:lvlJc w:val="left"/>
      <w:pPr>
        <w:ind w:left="43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1F208430">
      <w:start w:val="1"/>
      <w:numFmt w:val="bullet"/>
      <w:lvlText w:val="•"/>
      <w:lvlJc w:val="left"/>
      <w:pPr>
        <w:ind w:left="50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C03A0DCE">
      <w:start w:val="1"/>
      <w:numFmt w:val="bullet"/>
      <w:lvlText w:val="o"/>
      <w:lvlJc w:val="left"/>
      <w:pPr>
        <w:ind w:left="57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F83CAC9E">
      <w:start w:val="1"/>
      <w:numFmt w:val="bullet"/>
      <w:lvlText w:val="▪"/>
      <w:lvlJc w:val="left"/>
      <w:pPr>
        <w:ind w:left="64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27" w15:restartNumberingAfterBreak="0">
    <w:nsid w:val="770C6AF9"/>
    <w:multiLevelType w:val="hybridMultilevel"/>
    <w:tmpl w:val="2AFEC99A"/>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7AA864EF"/>
    <w:multiLevelType w:val="hybridMultilevel"/>
    <w:tmpl w:val="EEF239FC"/>
    <w:lvl w:ilvl="0" w:tplc="04090001">
      <w:start w:val="1"/>
      <w:numFmt w:val="bullet"/>
      <w:lvlText w:val=""/>
      <w:lvlJc w:val="left"/>
      <w:pPr>
        <w:ind w:left="965" w:hanging="360"/>
      </w:pPr>
      <w:rPr>
        <w:rFonts w:ascii="Symbol" w:hAnsi="Symbol" w:hint="default"/>
      </w:rPr>
    </w:lvl>
    <w:lvl w:ilvl="1" w:tplc="04090003" w:tentative="1">
      <w:start w:val="1"/>
      <w:numFmt w:val="bullet"/>
      <w:lvlText w:val="o"/>
      <w:lvlJc w:val="left"/>
      <w:pPr>
        <w:ind w:left="1685" w:hanging="360"/>
      </w:pPr>
      <w:rPr>
        <w:rFonts w:ascii="Courier New" w:hAnsi="Courier New" w:cs="Courier New" w:hint="default"/>
      </w:rPr>
    </w:lvl>
    <w:lvl w:ilvl="2" w:tplc="04090005" w:tentative="1">
      <w:start w:val="1"/>
      <w:numFmt w:val="bullet"/>
      <w:lvlText w:val=""/>
      <w:lvlJc w:val="left"/>
      <w:pPr>
        <w:ind w:left="2405" w:hanging="360"/>
      </w:pPr>
      <w:rPr>
        <w:rFonts w:ascii="Wingdings" w:hAnsi="Wingdings" w:hint="default"/>
      </w:rPr>
    </w:lvl>
    <w:lvl w:ilvl="3" w:tplc="04090001" w:tentative="1">
      <w:start w:val="1"/>
      <w:numFmt w:val="bullet"/>
      <w:lvlText w:val=""/>
      <w:lvlJc w:val="left"/>
      <w:pPr>
        <w:ind w:left="3125" w:hanging="360"/>
      </w:pPr>
      <w:rPr>
        <w:rFonts w:ascii="Symbol" w:hAnsi="Symbol" w:hint="default"/>
      </w:rPr>
    </w:lvl>
    <w:lvl w:ilvl="4" w:tplc="04090003" w:tentative="1">
      <w:start w:val="1"/>
      <w:numFmt w:val="bullet"/>
      <w:lvlText w:val="o"/>
      <w:lvlJc w:val="left"/>
      <w:pPr>
        <w:ind w:left="3845" w:hanging="360"/>
      </w:pPr>
      <w:rPr>
        <w:rFonts w:ascii="Courier New" w:hAnsi="Courier New" w:cs="Courier New" w:hint="default"/>
      </w:rPr>
    </w:lvl>
    <w:lvl w:ilvl="5" w:tplc="04090005" w:tentative="1">
      <w:start w:val="1"/>
      <w:numFmt w:val="bullet"/>
      <w:lvlText w:val=""/>
      <w:lvlJc w:val="left"/>
      <w:pPr>
        <w:ind w:left="4565" w:hanging="360"/>
      </w:pPr>
      <w:rPr>
        <w:rFonts w:ascii="Wingdings" w:hAnsi="Wingdings" w:hint="default"/>
      </w:rPr>
    </w:lvl>
    <w:lvl w:ilvl="6" w:tplc="04090001" w:tentative="1">
      <w:start w:val="1"/>
      <w:numFmt w:val="bullet"/>
      <w:lvlText w:val=""/>
      <w:lvlJc w:val="left"/>
      <w:pPr>
        <w:ind w:left="5285" w:hanging="360"/>
      </w:pPr>
      <w:rPr>
        <w:rFonts w:ascii="Symbol" w:hAnsi="Symbol" w:hint="default"/>
      </w:rPr>
    </w:lvl>
    <w:lvl w:ilvl="7" w:tplc="04090003" w:tentative="1">
      <w:start w:val="1"/>
      <w:numFmt w:val="bullet"/>
      <w:lvlText w:val="o"/>
      <w:lvlJc w:val="left"/>
      <w:pPr>
        <w:ind w:left="6005" w:hanging="360"/>
      </w:pPr>
      <w:rPr>
        <w:rFonts w:ascii="Courier New" w:hAnsi="Courier New" w:cs="Courier New" w:hint="default"/>
      </w:rPr>
    </w:lvl>
    <w:lvl w:ilvl="8" w:tplc="04090005" w:tentative="1">
      <w:start w:val="1"/>
      <w:numFmt w:val="bullet"/>
      <w:lvlText w:val=""/>
      <w:lvlJc w:val="left"/>
      <w:pPr>
        <w:ind w:left="6725" w:hanging="360"/>
      </w:pPr>
      <w:rPr>
        <w:rFonts w:ascii="Wingdings" w:hAnsi="Wingdings" w:hint="default"/>
      </w:rPr>
    </w:lvl>
  </w:abstractNum>
  <w:abstractNum w:abstractNumId="29" w15:restartNumberingAfterBreak="0">
    <w:nsid w:val="7C5234F3"/>
    <w:multiLevelType w:val="hybridMultilevel"/>
    <w:tmpl w:val="F4C833DE"/>
    <w:lvl w:ilvl="0" w:tplc="174AD878">
      <w:start w:val="1"/>
      <w:numFmt w:val="bullet"/>
      <w:lvlText w:val="-"/>
      <w:lvlJc w:val="left"/>
      <w:pPr>
        <w:ind w:left="7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192ACC50">
      <w:start w:val="1"/>
      <w:numFmt w:val="bullet"/>
      <w:lvlText w:val="o"/>
      <w:lvlJc w:val="left"/>
      <w:pPr>
        <w:ind w:left="154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A740AACC">
      <w:start w:val="1"/>
      <w:numFmt w:val="bullet"/>
      <w:lvlText w:val="▪"/>
      <w:lvlJc w:val="left"/>
      <w:pPr>
        <w:ind w:left="226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EA8C8E8C">
      <w:start w:val="1"/>
      <w:numFmt w:val="bullet"/>
      <w:lvlText w:val="•"/>
      <w:lvlJc w:val="left"/>
      <w:pPr>
        <w:ind w:left="298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349CA53A">
      <w:start w:val="1"/>
      <w:numFmt w:val="bullet"/>
      <w:lvlText w:val="o"/>
      <w:lvlJc w:val="left"/>
      <w:pPr>
        <w:ind w:left="370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29C28180">
      <w:start w:val="1"/>
      <w:numFmt w:val="bullet"/>
      <w:lvlText w:val="▪"/>
      <w:lvlJc w:val="left"/>
      <w:pPr>
        <w:ind w:left="442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73EA5816">
      <w:start w:val="1"/>
      <w:numFmt w:val="bullet"/>
      <w:lvlText w:val="•"/>
      <w:lvlJc w:val="left"/>
      <w:pPr>
        <w:ind w:left="514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B69AE8B0">
      <w:start w:val="1"/>
      <w:numFmt w:val="bullet"/>
      <w:lvlText w:val="o"/>
      <w:lvlJc w:val="left"/>
      <w:pPr>
        <w:ind w:left="586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6EAADF0C">
      <w:start w:val="1"/>
      <w:numFmt w:val="bullet"/>
      <w:lvlText w:val="▪"/>
      <w:lvlJc w:val="left"/>
      <w:pPr>
        <w:ind w:left="658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num w:numId="1">
    <w:abstractNumId w:val="18"/>
  </w:num>
  <w:num w:numId="2">
    <w:abstractNumId w:val="0"/>
  </w:num>
  <w:num w:numId="3">
    <w:abstractNumId w:val="21"/>
  </w:num>
  <w:num w:numId="4">
    <w:abstractNumId w:val="2"/>
  </w:num>
  <w:num w:numId="5">
    <w:abstractNumId w:val="14"/>
  </w:num>
  <w:num w:numId="6">
    <w:abstractNumId w:val="6"/>
  </w:num>
  <w:num w:numId="7">
    <w:abstractNumId w:val="22"/>
  </w:num>
  <w:num w:numId="8">
    <w:abstractNumId w:val="26"/>
  </w:num>
  <w:num w:numId="9">
    <w:abstractNumId w:val="23"/>
  </w:num>
  <w:num w:numId="10">
    <w:abstractNumId w:val="10"/>
  </w:num>
  <w:num w:numId="11">
    <w:abstractNumId w:val="24"/>
  </w:num>
  <w:num w:numId="12">
    <w:abstractNumId w:val="3"/>
  </w:num>
  <w:num w:numId="13">
    <w:abstractNumId w:val="19"/>
  </w:num>
  <w:num w:numId="14">
    <w:abstractNumId w:val="4"/>
  </w:num>
  <w:num w:numId="15">
    <w:abstractNumId w:val="8"/>
  </w:num>
  <w:num w:numId="16">
    <w:abstractNumId w:val="1"/>
  </w:num>
  <w:num w:numId="17">
    <w:abstractNumId w:val="5"/>
  </w:num>
  <w:num w:numId="18">
    <w:abstractNumId w:val="13"/>
  </w:num>
  <w:num w:numId="19">
    <w:abstractNumId w:val="16"/>
  </w:num>
  <w:num w:numId="20">
    <w:abstractNumId w:val="9"/>
  </w:num>
  <w:num w:numId="21">
    <w:abstractNumId w:val="15"/>
  </w:num>
  <w:num w:numId="22">
    <w:abstractNumId w:val="11"/>
  </w:num>
  <w:num w:numId="23">
    <w:abstractNumId w:val="29"/>
  </w:num>
  <w:num w:numId="24">
    <w:abstractNumId w:val="28"/>
  </w:num>
  <w:num w:numId="25">
    <w:abstractNumId w:val="20"/>
  </w:num>
  <w:num w:numId="26">
    <w:abstractNumId w:val="25"/>
  </w:num>
  <w:num w:numId="27">
    <w:abstractNumId w:val="7"/>
  </w:num>
  <w:num w:numId="28">
    <w:abstractNumId w:val="27"/>
  </w:num>
  <w:num w:numId="29">
    <w:abstractNumId w:val="17"/>
  </w:num>
  <w:num w:numId="30">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61F3F"/>
    <w:rsid w:val="00023693"/>
    <w:rsid w:val="0004545E"/>
    <w:rsid w:val="00086611"/>
    <w:rsid w:val="000D2F6E"/>
    <w:rsid w:val="00116B9D"/>
    <w:rsid w:val="00150331"/>
    <w:rsid w:val="001A0EDA"/>
    <w:rsid w:val="00222667"/>
    <w:rsid w:val="002618B4"/>
    <w:rsid w:val="002B1896"/>
    <w:rsid w:val="002B7581"/>
    <w:rsid w:val="002F2850"/>
    <w:rsid w:val="00302E13"/>
    <w:rsid w:val="003C58C6"/>
    <w:rsid w:val="003F19D8"/>
    <w:rsid w:val="004138BF"/>
    <w:rsid w:val="004649B9"/>
    <w:rsid w:val="00465805"/>
    <w:rsid w:val="004F5BD6"/>
    <w:rsid w:val="005020FC"/>
    <w:rsid w:val="0050795B"/>
    <w:rsid w:val="005122DE"/>
    <w:rsid w:val="005135C1"/>
    <w:rsid w:val="005E2B8F"/>
    <w:rsid w:val="00631F0A"/>
    <w:rsid w:val="00661F3F"/>
    <w:rsid w:val="006649FF"/>
    <w:rsid w:val="006B7B4A"/>
    <w:rsid w:val="006E3944"/>
    <w:rsid w:val="007B4FC1"/>
    <w:rsid w:val="007D3845"/>
    <w:rsid w:val="008A439A"/>
    <w:rsid w:val="008B0EB5"/>
    <w:rsid w:val="00951146"/>
    <w:rsid w:val="009A3CBA"/>
    <w:rsid w:val="009F2BE2"/>
    <w:rsid w:val="00AC349C"/>
    <w:rsid w:val="00AC76DE"/>
    <w:rsid w:val="00AD5636"/>
    <w:rsid w:val="00B32A68"/>
    <w:rsid w:val="00B53F55"/>
    <w:rsid w:val="00B67052"/>
    <w:rsid w:val="00B857C7"/>
    <w:rsid w:val="00B90023"/>
    <w:rsid w:val="00BB4AE7"/>
    <w:rsid w:val="00BF394A"/>
    <w:rsid w:val="00C118AC"/>
    <w:rsid w:val="00C26A6C"/>
    <w:rsid w:val="00C37375"/>
    <w:rsid w:val="00C64F05"/>
    <w:rsid w:val="00C940A6"/>
    <w:rsid w:val="00CB7CF7"/>
    <w:rsid w:val="00D34C0F"/>
    <w:rsid w:val="00D351B3"/>
    <w:rsid w:val="00D76914"/>
    <w:rsid w:val="00DE71D1"/>
    <w:rsid w:val="00E051FB"/>
    <w:rsid w:val="00E1202A"/>
    <w:rsid w:val="00E14C21"/>
    <w:rsid w:val="00E16878"/>
    <w:rsid w:val="00EC02FE"/>
    <w:rsid w:val="00F11EFE"/>
    <w:rsid w:val="00F43B2C"/>
    <w:rsid w:val="00F61013"/>
    <w:rsid w:val="00F80931"/>
    <w:rsid w:val="00F9281B"/>
    <w:rsid w:val="00F93D69"/>
    <w:rsid w:val="00F965AC"/>
    <w:rsid w:val="00FB50CE"/>
    <w:rsid w:val="00FC32FD"/>
    <w:rsid w:val="00FC7B8D"/>
    <w:rsid w:val="00FE315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ECA967E"/>
  <w15:docId w15:val="{CFFC2A78-93D9-4432-B0A3-E0D2F936C2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5" w:line="249" w:lineRule="auto"/>
      <w:ind w:left="970" w:hanging="10"/>
      <w:jc w:val="both"/>
    </w:pPr>
    <w:rPr>
      <w:rFonts w:ascii="Times New Roman" w:eastAsia="Times New Roman" w:hAnsi="Times New Roman" w:cs="Times New Roman"/>
      <w:color w:val="000000"/>
      <w:sz w:val="24"/>
    </w:rPr>
  </w:style>
  <w:style w:type="paragraph" w:styleId="Heading1">
    <w:name w:val="heading 1"/>
    <w:next w:val="Normal"/>
    <w:link w:val="Heading1Char"/>
    <w:uiPriority w:val="9"/>
    <w:qFormat/>
    <w:pPr>
      <w:keepNext/>
      <w:keepLines/>
      <w:spacing w:after="21"/>
      <w:ind w:left="10" w:hanging="10"/>
      <w:outlineLvl w:val="0"/>
    </w:pPr>
    <w:rPr>
      <w:rFonts w:ascii="Times New Roman" w:eastAsia="Times New Roman" w:hAnsi="Times New Roman" w:cs="Times New Roman"/>
      <w:b/>
      <w:color w:val="000000"/>
      <w:sz w:val="32"/>
    </w:rPr>
  </w:style>
  <w:style w:type="paragraph" w:styleId="Heading2">
    <w:name w:val="heading 2"/>
    <w:next w:val="Normal"/>
    <w:link w:val="Heading2Char"/>
    <w:uiPriority w:val="9"/>
    <w:unhideWhenUsed/>
    <w:qFormat/>
    <w:pPr>
      <w:keepNext/>
      <w:keepLines/>
      <w:spacing w:after="69" w:line="251" w:lineRule="auto"/>
      <w:ind w:left="10" w:hanging="10"/>
      <w:outlineLvl w:val="1"/>
    </w:pPr>
    <w:rPr>
      <w:rFonts w:ascii="Times New Roman" w:eastAsia="Times New Roman" w:hAnsi="Times New Roman" w:cs="Times New Roman"/>
      <w:i/>
      <w:color w:val="000000"/>
      <w:sz w:val="28"/>
    </w:rPr>
  </w:style>
  <w:style w:type="paragraph" w:styleId="Heading3">
    <w:name w:val="heading 3"/>
    <w:next w:val="Normal"/>
    <w:link w:val="Heading3Char"/>
    <w:uiPriority w:val="9"/>
    <w:unhideWhenUsed/>
    <w:qFormat/>
    <w:pPr>
      <w:keepNext/>
      <w:keepLines/>
      <w:spacing w:after="21"/>
      <w:ind w:left="10" w:hanging="10"/>
      <w:outlineLvl w:val="2"/>
    </w:pPr>
    <w:rPr>
      <w:rFonts w:ascii="Times New Roman" w:eastAsia="Times New Roman" w:hAnsi="Times New Roman" w:cs="Times New Roman"/>
      <w:b/>
      <w:color w:val="000000"/>
      <w:sz w:val="32"/>
    </w:rPr>
  </w:style>
  <w:style w:type="paragraph" w:styleId="Heading4">
    <w:name w:val="heading 4"/>
    <w:next w:val="Normal"/>
    <w:link w:val="Heading4Char"/>
    <w:uiPriority w:val="9"/>
    <w:unhideWhenUsed/>
    <w:qFormat/>
    <w:pPr>
      <w:keepNext/>
      <w:keepLines/>
      <w:spacing w:after="62"/>
      <w:ind w:left="10" w:hanging="10"/>
      <w:outlineLvl w:val="3"/>
    </w:pPr>
    <w:rPr>
      <w:rFonts w:ascii="Times New Roman" w:eastAsia="Times New Roman" w:hAnsi="Times New Roman" w:cs="Times New Roman"/>
      <w:b/>
      <w:color w:val="000000"/>
      <w:sz w:val="28"/>
    </w:rPr>
  </w:style>
  <w:style w:type="paragraph" w:styleId="Heading5">
    <w:name w:val="heading 5"/>
    <w:next w:val="Normal"/>
    <w:link w:val="Heading5Char"/>
    <w:uiPriority w:val="9"/>
    <w:unhideWhenUsed/>
    <w:qFormat/>
    <w:pPr>
      <w:keepNext/>
      <w:keepLines/>
      <w:spacing w:after="69" w:line="251" w:lineRule="auto"/>
      <w:ind w:left="10" w:hanging="10"/>
      <w:outlineLvl w:val="4"/>
    </w:pPr>
    <w:rPr>
      <w:rFonts w:ascii="Times New Roman" w:eastAsia="Times New Roman" w:hAnsi="Times New Roman" w:cs="Times New Roman"/>
      <w:i/>
      <w:color w:val="000000"/>
      <w:sz w:val="28"/>
    </w:rPr>
  </w:style>
  <w:style w:type="paragraph" w:styleId="Heading6">
    <w:name w:val="heading 6"/>
    <w:basedOn w:val="Normal"/>
    <w:next w:val="Normal"/>
    <w:link w:val="Heading6Char"/>
    <w:uiPriority w:val="9"/>
    <w:unhideWhenUsed/>
    <w:qFormat/>
    <w:rsid w:val="00D76914"/>
    <w:pPr>
      <w:keepNext/>
      <w:keepLines/>
      <w:spacing w:before="40" w:after="0"/>
      <w:outlineLvl w:val="5"/>
    </w:pPr>
    <w:rPr>
      <w:rFonts w:asciiTheme="majorHAnsi" w:eastAsiaTheme="majorEastAsia" w:hAnsiTheme="majorHAnsi" w:cstheme="majorBidi"/>
      <w:color w:val="1F3763"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link w:val="Heading4"/>
    <w:rPr>
      <w:rFonts w:ascii="Times New Roman" w:eastAsia="Times New Roman" w:hAnsi="Times New Roman" w:cs="Times New Roman"/>
      <w:b/>
      <w:color w:val="000000"/>
      <w:sz w:val="28"/>
    </w:rPr>
  </w:style>
  <w:style w:type="character" w:customStyle="1" w:styleId="Heading5Char">
    <w:name w:val="Heading 5 Char"/>
    <w:link w:val="Heading5"/>
    <w:rPr>
      <w:rFonts w:ascii="Times New Roman" w:eastAsia="Times New Roman" w:hAnsi="Times New Roman" w:cs="Times New Roman"/>
      <w:i/>
      <w:color w:val="000000"/>
      <w:sz w:val="28"/>
    </w:rPr>
  </w:style>
  <w:style w:type="character" w:customStyle="1" w:styleId="Heading3Char">
    <w:name w:val="Heading 3 Char"/>
    <w:link w:val="Heading3"/>
    <w:rPr>
      <w:rFonts w:ascii="Times New Roman" w:eastAsia="Times New Roman" w:hAnsi="Times New Roman" w:cs="Times New Roman"/>
      <w:b/>
      <w:color w:val="000000"/>
      <w:sz w:val="32"/>
    </w:rPr>
  </w:style>
  <w:style w:type="character" w:customStyle="1" w:styleId="Heading1Char">
    <w:name w:val="Heading 1 Char"/>
    <w:link w:val="Heading1"/>
    <w:rPr>
      <w:rFonts w:ascii="Times New Roman" w:eastAsia="Times New Roman" w:hAnsi="Times New Roman" w:cs="Times New Roman"/>
      <w:b/>
      <w:color w:val="000000"/>
      <w:sz w:val="32"/>
    </w:rPr>
  </w:style>
  <w:style w:type="character" w:customStyle="1" w:styleId="Heading2Char">
    <w:name w:val="Heading 2 Char"/>
    <w:link w:val="Heading2"/>
    <w:rPr>
      <w:rFonts w:ascii="Times New Roman" w:eastAsia="Times New Roman" w:hAnsi="Times New Roman" w:cs="Times New Roman"/>
      <w:i/>
      <w:color w:val="000000"/>
      <w:sz w:val="28"/>
    </w:rPr>
  </w:style>
  <w:style w:type="paragraph" w:styleId="TOC1">
    <w:name w:val="toc 1"/>
    <w:hidden/>
    <w:uiPriority w:val="39"/>
    <w:pPr>
      <w:spacing w:after="132"/>
      <w:ind w:left="25" w:right="25" w:hanging="10"/>
    </w:pPr>
    <w:rPr>
      <w:rFonts w:ascii="Times New Roman" w:eastAsia="Times New Roman" w:hAnsi="Times New Roman" w:cs="Times New Roman"/>
      <w:b/>
      <w:color w:val="000000"/>
      <w:sz w:val="24"/>
    </w:rPr>
  </w:style>
  <w:style w:type="paragraph" w:styleId="TOC2">
    <w:name w:val="toc 2"/>
    <w:hidden/>
    <w:uiPriority w:val="39"/>
    <w:pPr>
      <w:spacing w:after="118" w:line="249" w:lineRule="auto"/>
      <w:ind w:left="495" w:right="23" w:firstLine="720"/>
      <w:jc w:val="both"/>
    </w:pPr>
    <w:rPr>
      <w:rFonts w:ascii="Times New Roman" w:eastAsia="Times New Roman" w:hAnsi="Times New Roman" w:cs="Times New Roman"/>
      <w:color w:val="000000"/>
      <w:sz w:val="24"/>
    </w:rPr>
  </w:style>
  <w:style w:type="paragraph" w:styleId="TOC3">
    <w:name w:val="toc 3"/>
    <w:hidden/>
    <w:uiPriority w:val="39"/>
    <w:pPr>
      <w:spacing w:after="132"/>
      <w:ind w:left="745" w:right="25" w:hanging="10"/>
    </w:pPr>
    <w:rPr>
      <w:rFonts w:ascii="Times New Roman" w:eastAsia="Times New Roman" w:hAnsi="Times New Roman" w:cs="Times New Roman"/>
      <w:b/>
      <w:color w:val="000000"/>
      <w:sz w:val="24"/>
    </w:rPr>
  </w:style>
  <w:style w:type="paragraph" w:styleId="TOC4">
    <w:name w:val="toc 4"/>
    <w:hidden/>
    <w:uiPriority w:val="39"/>
    <w:pPr>
      <w:spacing w:after="122" w:line="249" w:lineRule="auto"/>
      <w:ind w:left="985" w:right="23" w:hanging="10"/>
      <w:jc w:val="both"/>
    </w:pPr>
    <w:rPr>
      <w:rFonts w:ascii="Times New Roman" w:eastAsia="Times New Roman" w:hAnsi="Times New Roman" w:cs="Times New Roman"/>
      <w:color w:val="000000"/>
      <w:sz w:val="24"/>
    </w:rPr>
  </w:style>
  <w:style w:type="paragraph" w:styleId="TOC5">
    <w:name w:val="toc 5"/>
    <w:hidden/>
    <w:uiPriority w:val="39"/>
    <w:pPr>
      <w:spacing w:after="122" w:line="249" w:lineRule="auto"/>
      <w:ind w:left="1225" w:right="23" w:hanging="10"/>
      <w:jc w:val="both"/>
    </w:pPr>
    <w:rPr>
      <w:rFonts w:ascii="Times New Roman" w:eastAsia="Times New Roman" w:hAnsi="Times New Roman" w:cs="Times New Roman"/>
      <w:color w:val="000000"/>
      <w:sz w:val="24"/>
    </w:rPr>
  </w:style>
  <w:style w:type="table" w:customStyle="1" w:styleId="TableGrid">
    <w:name w:val="TableGrid"/>
    <w:pPr>
      <w:spacing w:after="0" w:line="240" w:lineRule="auto"/>
    </w:pPr>
    <w:tblPr>
      <w:tblCellMar>
        <w:top w:w="0" w:type="dxa"/>
        <w:left w:w="0" w:type="dxa"/>
        <w:bottom w:w="0" w:type="dxa"/>
        <w:right w:w="0" w:type="dxa"/>
      </w:tblCellMar>
    </w:tblPr>
  </w:style>
  <w:style w:type="character" w:styleId="Hyperlink">
    <w:name w:val="Hyperlink"/>
    <w:basedOn w:val="DefaultParagraphFont"/>
    <w:uiPriority w:val="99"/>
    <w:unhideWhenUsed/>
    <w:rsid w:val="009A3CBA"/>
    <w:rPr>
      <w:color w:val="0563C1" w:themeColor="hyperlink"/>
      <w:u w:val="single"/>
    </w:rPr>
  </w:style>
  <w:style w:type="paragraph" w:styleId="NoSpacing">
    <w:name w:val="No Spacing"/>
    <w:link w:val="NoSpacingChar"/>
    <w:uiPriority w:val="1"/>
    <w:qFormat/>
    <w:rsid w:val="009A3CBA"/>
    <w:pPr>
      <w:spacing w:after="0" w:line="240" w:lineRule="auto"/>
    </w:pPr>
  </w:style>
  <w:style w:type="character" w:customStyle="1" w:styleId="NoSpacingChar">
    <w:name w:val="No Spacing Char"/>
    <w:basedOn w:val="DefaultParagraphFont"/>
    <w:link w:val="NoSpacing"/>
    <w:uiPriority w:val="1"/>
    <w:rsid w:val="009A3CBA"/>
  </w:style>
  <w:style w:type="paragraph" w:styleId="Footer">
    <w:name w:val="footer"/>
    <w:basedOn w:val="Normal"/>
    <w:link w:val="FooterChar"/>
    <w:uiPriority w:val="99"/>
    <w:unhideWhenUsed/>
    <w:rsid w:val="009A3CBA"/>
    <w:pPr>
      <w:tabs>
        <w:tab w:val="center" w:pos="4680"/>
        <w:tab w:val="right" w:pos="9360"/>
      </w:tabs>
      <w:spacing w:after="0" w:line="240" w:lineRule="auto"/>
    </w:pPr>
  </w:style>
  <w:style w:type="character" w:customStyle="1" w:styleId="FooterChar">
    <w:name w:val="Footer Char"/>
    <w:basedOn w:val="DefaultParagraphFont"/>
    <w:link w:val="Footer"/>
    <w:uiPriority w:val="99"/>
    <w:rsid w:val="009A3CBA"/>
    <w:rPr>
      <w:rFonts w:ascii="Times New Roman" w:eastAsia="Times New Roman" w:hAnsi="Times New Roman" w:cs="Times New Roman"/>
      <w:color w:val="000000"/>
      <w:sz w:val="24"/>
    </w:rPr>
  </w:style>
  <w:style w:type="paragraph" w:styleId="NormalWeb">
    <w:name w:val="Normal (Web)"/>
    <w:basedOn w:val="Normal"/>
    <w:uiPriority w:val="99"/>
    <w:semiHidden/>
    <w:unhideWhenUsed/>
    <w:rsid w:val="004F5BD6"/>
    <w:pPr>
      <w:spacing w:before="100" w:beforeAutospacing="1" w:after="100" w:afterAutospacing="1" w:line="240" w:lineRule="auto"/>
      <w:ind w:left="0" w:firstLine="0"/>
      <w:jc w:val="left"/>
    </w:pPr>
    <w:rPr>
      <w:color w:val="auto"/>
      <w:szCs w:val="24"/>
    </w:rPr>
  </w:style>
  <w:style w:type="paragraph" w:styleId="ListParagraph">
    <w:name w:val="List Paragraph"/>
    <w:basedOn w:val="Normal"/>
    <w:uiPriority w:val="34"/>
    <w:qFormat/>
    <w:rsid w:val="00EC02FE"/>
    <w:pPr>
      <w:ind w:left="720"/>
      <w:contextualSpacing/>
    </w:pPr>
  </w:style>
  <w:style w:type="character" w:styleId="Emphasis">
    <w:name w:val="Emphasis"/>
    <w:basedOn w:val="DefaultParagraphFont"/>
    <w:uiPriority w:val="20"/>
    <w:qFormat/>
    <w:rsid w:val="00D76914"/>
    <w:rPr>
      <w:i/>
      <w:iCs/>
    </w:rPr>
  </w:style>
  <w:style w:type="paragraph" w:styleId="Subtitle">
    <w:name w:val="Subtitle"/>
    <w:basedOn w:val="Normal"/>
    <w:next w:val="Normal"/>
    <w:link w:val="SubtitleChar"/>
    <w:uiPriority w:val="11"/>
    <w:qFormat/>
    <w:rsid w:val="00D76914"/>
    <w:pPr>
      <w:numPr>
        <w:ilvl w:val="1"/>
      </w:numPr>
      <w:spacing w:after="160"/>
      <w:ind w:left="970" w:hanging="10"/>
    </w:pPr>
    <w:rPr>
      <w:rFonts w:asciiTheme="minorHAnsi" w:eastAsiaTheme="minorEastAsia" w:hAnsiTheme="minorHAnsi" w:cstheme="minorBidi"/>
      <w:color w:val="5A5A5A" w:themeColor="text1" w:themeTint="A5"/>
      <w:spacing w:val="15"/>
      <w:sz w:val="22"/>
    </w:rPr>
  </w:style>
  <w:style w:type="character" w:customStyle="1" w:styleId="SubtitleChar">
    <w:name w:val="Subtitle Char"/>
    <w:basedOn w:val="DefaultParagraphFont"/>
    <w:link w:val="Subtitle"/>
    <w:uiPriority w:val="11"/>
    <w:rsid w:val="00D76914"/>
    <w:rPr>
      <w:color w:val="5A5A5A" w:themeColor="text1" w:themeTint="A5"/>
      <w:spacing w:val="15"/>
    </w:rPr>
  </w:style>
  <w:style w:type="character" w:customStyle="1" w:styleId="Heading6Char">
    <w:name w:val="Heading 6 Char"/>
    <w:basedOn w:val="DefaultParagraphFont"/>
    <w:link w:val="Heading6"/>
    <w:uiPriority w:val="9"/>
    <w:rsid w:val="00D76914"/>
    <w:rPr>
      <w:rFonts w:asciiTheme="majorHAnsi" w:eastAsiaTheme="majorEastAsia" w:hAnsiTheme="majorHAnsi" w:cstheme="majorBidi"/>
      <w:color w:val="1F3763" w:themeColor="accent1" w:themeShade="7F"/>
      <w:sz w:val="24"/>
    </w:rPr>
  </w:style>
  <w:style w:type="character" w:styleId="UnresolvedMention">
    <w:name w:val="Unresolved Mention"/>
    <w:basedOn w:val="DefaultParagraphFont"/>
    <w:uiPriority w:val="99"/>
    <w:semiHidden/>
    <w:unhideWhenUsed/>
    <w:rsid w:val="00F965A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6464820">
      <w:bodyDiv w:val="1"/>
      <w:marLeft w:val="0"/>
      <w:marRight w:val="0"/>
      <w:marTop w:val="0"/>
      <w:marBottom w:val="0"/>
      <w:divBdr>
        <w:top w:val="none" w:sz="0" w:space="0" w:color="auto"/>
        <w:left w:val="none" w:sz="0" w:space="0" w:color="auto"/>
        <w:bottom w:val="none" w:sz="0" w:space="0" w:color="auto"/>
        <w:right w:val="none" w:sz="0" w:space="0" w:color="auto"/>
      </w:divBdr>
    </w:div>
    <w:div w:id="597755451">
      <w:bodyDiv w:val="1"/>
      <w:marLeft w:val="0"/>
      <w:marRight w:val="0"/>
      <w:marTop w:val="0"/>
      <w:marBottom w:val="0"/>
      <w:divBdr>
        <w:top w:val="none" w:sz="0" w:space="0" w:color="auto"/>
        <w:left w:val="none" w:sz="0" w:space="0" w:color="auto"/>
        <w:bottom w:val="none" w:sz="0" w:space="0" w:color="auto"/>
        <w:right w:val="none" w:sz="0" w:space="0" w:color="auto"/>
      </w:divBdr>
      <w:divsChild>
        <w:div w:id="1582177349">
          <w:marLeft w:val="0"/>
          <w:marRight w:val="0"/>
          <w:marTop w:val="0"/>
          <w:marBottom w:val="0"/>
          <w:divBdr>
            <w:top w:val="none" w:sz="0" w:space="0" w:color="auto"/>
            <w:left w:val="none" w:sz="0" w:space="0" w:color="auto"/>
            <w:bottom w:val="none" w:sz="0" w:space="0" w:color="auto"/>
            <w:right w:val="none" w:sz="0" w:space="0" w:color="auto"/>
          </w:divBdr>
          <w:divsChild>
            <w:div w:id="1036583236">
              <w:marLeft w:val="0"/>
              <w:marRight w:val="0"/>
              <w:marTop w:val="0"/>
              <w:marBottom w:val="0"/>
              <w:divBdr>
                <w:top w:val="none" w:sz="0" w:space="0" w:color="auto"/>
                <w:left w:val="none" w:sz="0" w:space="0" w:color="auto"/>
                <w:bottom w:val="none" w:sz="0" w:space="0" w:color="auto"/>
                <w:right w:val="none" w:sz="0" w:space="0" w:color="auto"/>
              </w:divBdr>
            </w:div>
            <w:div w:id="261183774">
              <w:marLeft w:val="0"/>
              <w:marRight w:val="0"/>
              <w:marTop w:val="0"/>
              <w:marBottom w:val="0"/>
              <w:divBdr>
                <w:top w:val="none" w:sz="0" w:space="0" w:color="auto"/>
                <w:left w:val="none" w:sz="0" w:space="0" w:color="auto"/>
                <w:bottom w:val="none" w:sz="0" w:space="0" w:color="auto"/>
                <w:right w:val="none" w:sz="0" w:space="0" w:color="auto"/>
              </w:divBdr>
            </w:div>
            <w:div w:id="1760516933">
              <w:marLeft w:val="0"/>
              <w:marRight w:val="0"/>
              <w:marTop w:val="0"/>
              <w:marBottom w:val="0"/>
              <w:divBdr>
                <w:top w:val="none" w:sz="0" w:space="0" w:color="auto"/>
                <w:left w:val="none" w:sz="0" w:space="0" w:color="auto"/>
                <w:bottom w:val="none" w:sz="0" w:space="0" w:color="auto"/>
                <w:right w:val="none" w:sz="0" w:space="0" w:color="auto"/>
              </w:divBdr>
            </w:div>
            <w:div w:id="460148394">
              <w:marLeft w:val="0"/>
              <w:marRight w:val="0"/>
              <w:marTop w:val="0"/>
              <w:marBottom w:val="0"/>
              <w:divBdr>
                <w:top w:val="none" w:sz="0" w:space="0" w:color="auto"/>
                <w:left w:val="none" w:sz="0" w:space="0" w:color="auto"/>
                <w:bottom w:val="none" w:sz="0" w:space="0" w:color="auto"/>
                <w:right w:val="none" w:sz="0" w:space="0" w:color="auto"/>
              </w:divBdr>
            </w:div>
            <w:div w:id="1861965680">
              <w:marLeft w:val="0"/>
              <w:marRight w:val="0"/>
              <w:marTop w:val="0"/>
              <w:marBottom w:val="0"/>
              <w:divBdr>
                <w:top w:val="none" w:sz="0" w:space="0" w:color="auto"/>
                <w:left w:val="none" w:sz="0" w:space="0" w:color="auto"/>
                <w:bottom w:val="none" w:sz="0" w:space="0" w:color="auto"/>
                <w:right w:val="none" w:sz="0" w:space="0" w:color="auto"/>
              </w:divBdr>
            </w:div>
            <w:div w:id="2059427260">
              <w:marLeft w:val="0"/>
              <w:marRight w:val="0"/>
              <w:marTop w:val="0"/>
              <w:marBottom w:val="0"/>
              <w:divBdr>
                <w:top w:val="none" w:sz="0" w:space="0" w:color="auto"/>
                <w:left w:val="none" w:sz="0" w:space="0" w:color="auto"/>
                <w:bottom w:val="none" w:sz="0" w:space="0" w:color="auto"/>
                <w:right w:val="none" w:sz="0" w:space="0" w:color="auto"/>
              </w:divBdr>
            </w:div>
            <w:div w:id="224343374">
              <w:marLeft w:val="0"/>
              <w:marRight w:val="0"/>
              <w:marTop w:val="0"/>
              <w:marBottom w:val="0"/>
              <w:divBdr>
                <w:top w:val="none" w:sz="0" w:space="0" w:color="auto"/>
                <w:left w:val="none" w:sz="0" w:space="0" w:color="auto"/>
                <w:bottom w:val="none" w:sz="0" w:space="0" w:color="auto"/>
                <w:right w:val="none" w:sz="0" w:space="0" w:color="auto"/>
              </w:divBdr>
            </w:div>
            <w:div w:id="2141726823">
              <w:marLeft w:val="0"/>
              <w:marRight w:val="0"/>
              <w:marTop w:val="0"/>
              <w:marBottom w:val="0"/>
              <w:divBdr>
                <w:top w:val="none" w:sz="0" w:space="0" w:color="auto"/>
                <w:left w:val="none" w:sz="0" w:space="0" w:color="auto"/>
                <w:bottom w:val="none" w:sz="0" w:space="0" w:color="auto"/>
                <w:right w:val="none" w:sz="0" w:space="0" w:color="auto"/>
              </w:divBdr>
            </w:div>
            <w:div w:id="388844410">
              <w:marLeft w:val="0"/>
              <w:marRight w:val="0"/>
              <w:marTop w:val="0"/>
              <w:marBottom w:val="0"/>
              <w:divBdr>
                <w:top w:val="none" w:sz="0" w:space="0" w:color="auto"/>
                <w:left w:val="none" w:sz="0" w:space="0" w:color="auto"/>
                <w:bottom w:val="none" w:sz="0" w:space="0" w:color="auto"/>
                <w:right w:val="none" w:sz="0" w:space="0" w:color="auto"/>
              </w:divBdr>
            </w:div>
            <w:div w:id="415902510">
              <w:marLeft w:val="0"/>
              <w:marRight w:val="0"/>
              <w:marTop w:val="0"/>
              <w:marBottom w:val="0"/>
              <w:divBdr>
                <w:top w:val="none" w:sz="0" w:space="0" w:color="auto"/>
                <w:left w:val="none" w:sz="0" w:space="0" w:color="auto"/>
                <w:bottom w:val="none" w:sz="0" w:space="0" w:color="auto"/>
                <w:right w:val="none" w:sz="0" w:space="0" w:color="auto"/>
              </w:divBdr>
            </w:div>
            <w:div w:id="120929667">
              <w:marLeft w:val="0"/>
              <w:marRight w:val="0"/>
              <w:marTop w:val="0"/>
              <w:marBottom w:val="0"/>
              <w:divBdr>
                <w:top w:val="none" w:sz="0" w:space="0" w:color="auto"/>
                <w:left w:val="none" w:sz="0" w:space="0" w:color="auto"/>
                <w:bottom w:val="none" w:sz="0" w:space="0" w:color="auto"/>
                <w:right w:val="none" w:sz="0" w:space="0" w:color="auto"/>
              </w:divBdr>
            </w:div>
            <w:div w:id="1798913872">
              <w:marLeft w:val="0"/>
              <w:marRight w:val="0"/>
              <w:marTop w:val="0"/>
              <w:marBottom w:val="0"/>
              <w:divBdr>
                <w:top w:val="none" w:sz="0" w:space="0" w:color="auto"/>
                <w:left w:val="none" w:sz="0" w:space="0" w:color="auto"/>
                <w:bottom w:val="none" w:sz="0" w:space="0" w:color="auto"/>
                <w:right w:val="none" w:sz="0" w:space="0" w:color="auto"/>
              </w:divBdr>
            </w:div>
            <w:div w:id="1924603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1400739">
      <w:bodyDiv w:val="1"/>
      <w:marLeft w:val="0"/>
      <w:marRight w:val="0"/>
      <w:marTop w:val="0"/>
      <w:marBottom w:val="0"/>
      <w:divBdr>
        <w:top w:val="none" w:sz="0" w:space="0" w:color="auto"/>
        <w:left w:val="none" w:sz="0" w:space="0" w:color="auto"/>
        <w:bottom w:val="none" w:sz="0" w:space="0" w:color="auto"/>
        <w:right w:val="none" w:sz="0" w:space="0" w:color="auto"/>
      </w:divBdr>
    </w:div>
    <w:div w:id="195605737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oleObject" Target="embeddings/oleObject2.bin"/><Relationship Id="rId18" Type="http://schemas.openxmlformats.org/officeDocument/2006/relationships/oleObject" Target="embeddings/oleObject3.bin"/><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footer" Target="footer1.xml"/><Relationship Id="rId7" Type="http://schemas.openxmlformats.org/officeDocument/2006/relationships/image" Target="media/image1.png"/><Relationship Id="rId12" Type="http://schemas.openxmlformats.org/officeDocument/2006/relationships/image" Target="media/image5.emf"/><Relationship Id="rId17" Type="http://schemas.openxmlformats.org/officeDocument/2006/relationships/image" Target="media/image6.emf"/><Relationship Id="rId25" Type="http://schemas.openxmlformats.org/officeDocument/2006/relationships/glossaryDocument" Target="glossary/document.xml"/><Relationship Id="rId2" Type="http://schemas.openxmlformats.org/officeDocument/2006/relationships/styles" Target="styles.xml"/><Relationship Id="rId16" Type="http://schemas.openxmlformats.org/officeDocument/2006/relationships/hyperlink" Target="https://api.taxjar.com/v2/taxes" TargetMode="External"/><Relationship Id="rId20"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hyperlink" Target="https://api.taxjar.com/v2/rates/%7bZipCode%7d" TargetMode="External"/><Relationship Id="rId23" Type="http://schemas.openxmlformats.org/officeDocument/2006/relationships/header" Target="header3.xml"/><Relationship Id="rId10" Type="http://schemas.openxmlformats.org/officeDocument/2006/relationships/oleObject" Target="embeddings/oleObject1.bin"/><Relationship Id="rId19"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hyperlink" Target="https://urldefense.com/v3/__https:/developers.taxjar.com/api/reference/*sales-tax-api__;Iw!!AGfBXFdQIw!EizFgfyghVmNU7m7uqBpM3gMrGpl12PjvkvYDNkzs4Qtuln4aRLFKl-AVQ-8$" TargetMode="External"/><Relationship Id="rId22" Type="http://schemas.openxmlformats.org/officeDocument/2006/relationships/footer" Target="footer2.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BC8C4F7F51C04A03BC4730EDCC7AC169"/>
        <w:category>
          <w:name w:val="General"/>
          <w:gallery w:val="placeholder"/>
        </w:category>
        <w:types>
          <w:type w:val="bbPlcHdr"/>
        </w:types>
        <w:behaviors>
          <w:behavior w:val="content"/>
        </w:behaviors>
        <w:guid w:val="{F0CB8804-F606-4118-875C-34326F2B1F1C}"/>
      </w:docPartPr>
      <w:docPartBody>
        <w:p w:rsidR="00AF4CB3" w:rsidRDefault="00AF4CB3" w:rsidP="00AF4CB3">
          <w:pPr>
            <w:pStyle w:val="BC8C4F7F51C04A03BC4730EDCC7AC169"/>
          </w:pPr>
          <w:r>
            <w:rPr>
              <w:rFonts w:asciiTheme="majorHAnsi" w:eastAsiaTheme="majorEastAsia" w:hAnsiTheme="majorHAnsi" w:cstheme="majorBidi"/>
              <w:caps/>
              <w:color w:val="4472C4" w:themeColor="accent1"/>
              <w:sz w:val="80"/>
              <w:szCs w:val="80"/>
            </w:rPr>
            <w:t>[Document title]</w:t>
          </w:r>
        </w:p>
      </w:docPartBody>
    </w:docPart>
    <w:docPart>
      <w:docPartPr>
        <w:name w:val="DB84666FBB104DA7B2DAD62714DF3BF2"/>
        <w:category>
          <w:name w:val="General"/>
          <w:gallery w:val="placeholder"/>
        </w:category>
        <w:types>
          <w:type w:val="bbPlcHdr"/>
        </w:types>
        <w:behaviors>
          <w:behavior w:val="content"/>
        </w:behaviors>
        <w:guid w:val="{873A093D-7A95-4059-803F-2CF5CB158CB3}"/>
      </w:docPartPr>
      <w:docPartBody>
        <w:p w:rsidR="00AF4CB3" w:rsidRDefault="00AF4CB3" w:rsidP="00AF4CB3">
          <w:pPr>
            <w:pStyle w:val="DB84666FBB104DA7B2DAD62714DF3BF2"/>
          </w:pPr>
          <w:r>
            <w:rPr>
              <w:color w:val="4472C4" w:themeColor="accent1"/>
              <w:sz w:val="28"/>
              <w:szCs w:val="28"/>
            </w:rPr>
            <w:t>[Document sub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F4CB3"/>
    <w:rsid w:val="00513CCC"/>
    <w:rsid w:val="00AF4CB3"/>
    <w:rsid w:val="00C17BD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C8C4F7F51C04A03BC4730EDCC7AC169">
    <w:name w:val="BC8C4F7F51C04A03BC4730EDCC7AC169"/>
    <w:rsid w:val="00AF4CB3"/>
  </w:style>
  <w:style w:type="paragraph" w:customStyle="1" w:styleId="DB84666FBB104DA7B2DAD62714DF3BF2">
    <w:name w:val="DB84666FBB104DA7B2DAD62714DF3BF2"/>
    <w:rsid w:val="00AF4CB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64</TotalTime>
  <Pages>9</Pages>
  <Words>1816</Words>
  <Characters>10355</Characters>
  <Application>Microsoft Office Word</Application>
  <DocSecurity>0</DocSecurity>
  <Lines>86</Lines>
  <Paragraphs>24</Paragraphs>
  <ScaleCrop>false</ScaleCrop>
  <HeadingPairs>
    <vt:vector size="2" baseType="variant">
      <vt:variant>
        <vt:lpstr>Title</vt:lpstr>
      </vt:variant>
      <vt:variant>
        <vt:i4>1</vt:i4>
      </vt:variant>
    </vt:vector>
  </HeadingPairs>
  <TitlesOfParts>
    <vt:vector size="1" baseType="lpstr">
      <vt:lpstr>IMC- Tax calculator Vendor integration</vt:lpstr>
    </vt:vector>
  </TitlesOfParts>
  <Company/>
  <LinksUpToDate>false</LinksUpToDate>
  <CharactersWithSpaces>121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MC- Tax calculator Vendor integration</dc:title>
  <dc:subject>Architecture Design and Technical Specification</dc:subject>
  <dc:creator>SaiGandikota</dc:creator>
  <cp:keywords/>
  <cp:lastModifiedBy>SaiGandikota</cp:lastModifiedBy>
  <cp:revision>22</cp:revision>
  <dcterms:created xsi:type="dcterms:W3CDTF">2020-11-29T09:48:00Z</dcterms:created>
  <dcterms:modified xsi:type="dcterms:W3CDTF">2020-11-29T15:23:00Z</dcterms:modified>
</cp:coreProperties>
</file>